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6715" w:rsidRPr="000B6715" w:rsidRDefault="000B6715" w:rsidP="000B6715">
      <w:pPr>
        <w:widowControl w:val="0"/>
        <w:spacing w:after="0" w:line="240" w:lineRule="auto"/>
        <w:ind w:left="6372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ен</w:t>
      </w:r>
    </w:p>
    <w:p w:rsidR="000B6715" w:rsidRPr="000B6715" w:rsidRDefault="000B6715" w:rsidP="000B6715">
      <w:pPr>
        <w:widowControl w:val="0"/>
        <w:spacing w:after="0" w:line="240" w:lineRule="auto"/>
        <w:ind w:left="5664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новлением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акимата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widowControl w:val="0"/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влодарской области </w:t>
      </w:r>
    </w:p>
    <w:p w:rsidR="000B6715" w:rsidRPr="000B6715" w:rsidRDefault="000B6715" w:rsidP="000B6715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_» 2014 года № _______</w:t>
      </w: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ламент</w:t>
      </w:r>
    </w:p>
    <w:p w:rsidR="000B6715" w:rsidRPr="000B6715" w:rsidRDefault="000B6715" w:rsidP="000B6715">
      <w:pPr>
        <w:widowControl w:val="0"/>
        <w:tabs>
          <w:tab w:val="left" w:pos="-252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осударственной услуги «Выдач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val="kk-KZ" w:eastAsia="ru-RU"/>
        </w:rPr>
        <w:t>, выдача дубликатов лицензии на медицинскую деятельность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numPr>
          <w:ilvl w:val="0"/>
          <w:numId w:val="1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ие положения</w:t>
      </w:r>
    </w:p>
    <w:p w:rsidR="000B6715" w:rsidRPr="000B6715" w:rsidRDefault="000B6715" w:rsidP="000B6715">
      <w:pPr>
        <w:widowControl w:val="0"/>
        <w:spacing w:after="0" w:line="24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. Государственная услуга «Выдач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, выдача дубликатов лицензии на медицинскую деятельность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далее – государственная услуга) оказывается государственным учреждением «Управление здравоохранения Павлодарской области» (далее –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ем заявлений на получение государственной услуги и выдача результатов государственной услуги осуществляются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редством канцелярии или веб-портала «Е-лицензирование» </w:t>
      </w:r>
      <w:hyperlink r:id="rId9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license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ортал), или республиканское государственное предприятие на праве хозяйственного ведения «Центр обслуживания населения» по Павлодарской области (далее – Центр), а также через веб портал «электронного правительства»:  </w:t>
      </w:r>
      <w:hyperlink r:id="rId10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www.egov.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2. Форма оказания государственной услуги: электронная (частично автоматизированная) и (или) бумажная. 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3. 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оказания государственной услуги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–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цензия и (или) приложение к лицензии, переоформление лицензии и (или) приложения к лицензии, дубликат лицензии и (или) приложения к лицензии на медицинскую деятельность, либо мотивированный ответ об отказе в оказании государственной услуги в случаях и по основаниям, предусмотренным пунктом 10 Стандарта  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осударственной услуг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«Выдача лицензии, переоформление, выдача дубликатов лицензии на медицинскую деятельность», утвержденного постановлением Правительства Республик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захстан о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24 февраля 2014 года №  141 (далее – Стандарт).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. Описание порядка  действий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 процессе оказания государственной услуги»</w:t>
      </w: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 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снованием для начала процедуры (действия) по оказанию государственной услуги является перечень документов, предусмотренных 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lastRenderedPageBreak/>
        <w:t>пунктом 9 Стандарта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2. Содержание каждой процедуры (действия), входящей в состав процесса оказания государственной услуги через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специалист канцелярии принимает, проверяет и регистрирует заявление на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ач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лицензии и (или) приложение к лицензии, переоформление лицензии и (или) приложения к лицензии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направляет ответственному заместителю руководителя на рассмотрение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ыдачи дубликата лицензии и (или) приложения к лицензии  специалист канцелярии указывает отметку «Дубликат» и отправляет руководителю отдела, время обслуживания услугополучателя составляет (15 минут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  <w:proofErr w:type="gramEnd"/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заместитель руководителя рассматривает документы и направляет ответственному руководителю отдела на исполнение (1 рабочий день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уководитель отдела рассматривает документы и определяет ответственного исполнителя (1 рабочий день), в случае если заявление поступает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направляет к ответственному исполнителю в день поступления заявления, при выдачи дубликата лицензии и (или) приложения к лицензии, рассматривает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минут и  в тот же день определяет и отправляет ответственному исполнителю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тветственный исполнитель изучает пакет документов, проверка наличия данных услугополучателя в государственной базе данных «Юридические лица» (далее - ГБД ЮЛ), вносит в информационную систем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ая сведения о выданных, переоформленных, приостановленных, возобновленных и прекративших действие лицензиях, а также филиалах, представительствах (объектах, пунктах, участках) лицензиата, осуществляющих лицензируемый вид (подвид) деятельности, которая централизованно формирует идентификационный номер лицензии, выдаваемых лицензиарами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С ГБД «Е-лицензирование»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обработка услуги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 ГБД «Е-лицензирование»,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и для выдачи лицензии пр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ссмотрении заявления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ыдачу лицензии и (или) приложения к лицензии (10 рабочих дней), при переоформлении лицензии и (или) приложения к лицензии (5 рабочих дней), при выдачи дубликата лицензии и (или) приложения к лицензии (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чих дней)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формирование выходного документа, в случае если заявление поступает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, ответственный исполнитель направляет на подпись к заместителю руководителя, ответственному исполнителю в день поступления заявл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подписывает сформированный докумен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(1 рабочий день),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ней, подписывает документ в тот же день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й исполнитель после подписания заместителем руководителя проверяет о наличии лицензии в реестре ИС ГБД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«Е-лицензирование», выдача результата осуществляется на электронную почт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слугополучателя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3.  Результат процедуры (действия) по оказанию государственной услуги является лицензия и (или) приложение к лицензии, переоформление лицензии и (или) приложения к лицензии, дубликат лицензии и (или) приложения к лицензии на медицинскую деятельность, либо мотивированный ответ об отказе в оказании государственной услуги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 Описание порядка взаимодействия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zh-TW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1. Перечень структурных подразделений, (работников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, которые участвуют в процессе оказания государственной услуги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специалист канцелярии;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;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отдела лицензирования и лекарственного обеспечения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ответственный исполнитель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2.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 Описание последовательности процедуры (действия) на выдачу, переоформление лиценз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указанием срока выполнения каждого действия приведены в </w:t>
      </w:r>
      <w:hyperlink r:id="rId11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А)  и блок-схемы приложении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 xml:space="preserve">2 А) к настоящему регламенту. На выдачу дубликата лицензии приведены в </w:t>
      </w:r>
      <w:hyperlink r:id="rId12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Б)  и блок-схемы приложении  2 Б) к настоящему регламенту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 Описание порядка взаимодействия с центром обслуживания населения и (или) иными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ми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, а также порядка использования информационных систем в процессе оказания государственной услуги</w:t>
      </w: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1. Описание порядка обращения в Центр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ботник Центра принимает, проверяет, регистрирует заявление 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расписки о приеме соответствующих документов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 – (15 минут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авка документов через курьерскую службу услугодателю (в течение того же дня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специалист канцелярии принимает, проверяет и регистрирует заявление, направляет ответственному заместителю руководителя на рассмотрение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br/>
        <w:t xml:space="preserve">(15 минут второй рабочий день),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лицензии  специалист канцелярии указывает отметку «Дубликат» отправляет руководителю отдела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заместитель руководителя рассматривает документы и направляет ответственному руководителю отдела на исполнение (15 минут в день регистрации заявления в 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уководитель отдела рассматривает документы и определяет ответственного исполнителя (15 минут в день регистрации заявления 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lastRenderedPageBreak/>
        <w:t xml:space="preserve">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), в случае если заявление поступает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направляет к ответственному исполнителю в день поступления заявления, при выдачи дубликата лицензии и (или) приложения к лицензии, рассматривает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минут и  в тот же день определяет и отправляет ответственному исполнителю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тветственный исполнитель изучает пакет документов, проверка наличия данных услугополучателя в государственной базе данных «Юридические лица» (далее - ГБД ЮЛ), вносит в информационную систему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ую сведения о выданных, переоформленных, приостановленных, возобновленных и прекративших действие лицензиях, а также филиалах, представительствах (объектах, пунктах, участках) лицензиата, осуществляющих лицензируемый вид (подвид) деятельности, которая централизованно формирует идентификационный номер лицензии, выдаваемых лицензиарами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С ГБД «Е-лицензирование»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обработка услуги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 ГБД «Е-лицензирование»,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и для выдачи лицензии пр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ссмотрения заявления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ыдачу лицензии и (или) приложения к лицензии (10 рабочих дней), при переоформлении лицензии и (или) приложения к лицензии (5 рабочих дней), при выдачи дубликата лицензии и (или) приложения к лицензии (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чих дней)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формирование выходного документа, в случае если заявление поступает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ответственный исполнитель направляет на подпись к заместителю руководителя ответственному исполнителю в день поступления заявл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подписывает сформированный докумен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(1 рабочий день),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ней подписывает документ в тот же день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й исполнитель после подписания заместителем руководителя проверяет о наличии лицензии в реестре ИС ГБД «Е-лицензирование», результат направляется в канцелярию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оказанной государственной услуги с 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курьерскую службу направляется  в Центр, в случае обращения с выдачей на бумажном носителе (14 рабочий день) с момента его регистрации в Центре, при переоформлении лицензии и (или) приложения к лицензии (9 рабочих дней), 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в тот же день;</w:t>
      </w:r>
      <w:proofErr w:type="gramEnd"/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ьерская служба принимает документы у специалиста канцелярии, доставка документов в Центр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ня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исание последовательности процедуры (действия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процедур, функций, операций) с указанием срока выполнения каждого действия приведены в </w:t>
      </w:r>
      <w:hyperlink r:id="rId13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 и приложении 4 к настоящему регламенту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Выдача осуществляется сотрудником Центра услуги нарочно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5 минут.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 Описание порядка обращения и последовательности процедур (действий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услугополучателя при оказании государственной услуги через веб – портал «электронного правительства»: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) услугополучатель осуществляет регистрацию на веб портале «электронного правительства» (далее-ПЭП) с помощью своего регистрационного свидетельства электронной цифровой подписью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ЦП), которое хранится в интернет-браузере компьютера услугополучателя (осуществляется для незарегистрированных получателей на ПЭП)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оцесс 1 – прикрепление в интернет-браузер компьютера услугополучателя регистрационного свидетельства ЭЦП, процесс ввода услугополучателем пароля (процесс авторизации) на ПЭП для получения государственной услуги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условие 1 - проверка на ПЭП подлинности данных о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регистрированно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индивидуального идентификационного номера или бизнес - идентификационный номер (далее-ИИН/БИН) и пароль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цесс 2 – формирование ПЭП сообщения об отказе в авторизации в связи с имеющимися нарушениями в данных услугополучателя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5) процесс 3 – выбор услугополучателем государственной услуги, указанной в настоящем регламенте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прикреплением к форме запроса необходимых документов в электронном виде;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         6) процесс 4 – оплата государственной услуги на платежный шлюз «электронного правительства» (далее – ПШЭП), а затем эта информация поступает в ИС ГБД «Е лицензирование»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7) условие 2 – проверка в ИС ГБД «Е лицензирование» факта оплаты за оказание государственной услуги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8) процесс 5 – формирование сообщения об отказе в запрашиваемой государственной услуге, в связи с отсутствием оплаты за оказание государственной услуги в ИС ГБД «Е лицензирование»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9) процесс 6 - выбор услугополучателем регистрационного свидетельства ЭЦП для удостоверения (подписания) запроса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0) 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  <w:proofErr w:type="gramEnd"/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) процесс 7 – формирование сообщения об отказе в запрашиваемой государственной услуге в связи с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услугополучателя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2) процесс 8 – удостоверение (подписание) посредством ЭЦП услугополучателя заполненной формы (введенных данных) запроса на оказание государственной услуги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3) процесс 9 – регистрация электронного документа (запроса услугополучателя) в ИС ГБД «Е лицензирование» и обработка запроса в ИС ГБД «Е лицензирование»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4) условие 4 –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 для оказания государственной услуги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5) процесс 10 – формирование сообщения об отказе в запрашиваемой государственной услуге в связи с имеющимися нарушениями в данных услугополучателя в ИС ГБД «Е лицензирование»;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6) процесс 11 – получение услугополучателем результата государственной услуги (электронная лицензия), сформированной ПЭП. Электронный документ формируется с использованием ЭЦП сотрудни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ональные взаимодействия </w:t>
      </w:r>
      <w:proofErr w:type="gramStart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х систем, задействованных при оказании государственной услуги через веб-портал приведены</w:t>
      </w:r>
      <w:proofErr w:type="gram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ой приложению 5 к настоящему регламенту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Default="000B6715" w:rsidP="000B671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0B6715" w:rsidSect="009A53C8">
          <w:headerReference w:type="even" r:id="rId14"/>
          <w:headerReference w:type="default" r:id="rId15"/>
          <w:pgSz w:w="11906" w:h="16838" w:code="9"/>
          <w:pgMar w:top="1418" w:right="851" w:bottom="1304" w:left="1474" w:header="709" w:footer="0" w:gutter="0"/>
          <w:pgNumType w:start="1"/>
          <w:cols w:space="708"/>
          <w:titlePg/>
          <w:docGrid w:linePitch="360"/>
        </w:sect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А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для выдачи и переоформления лицензии 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="69" w:tblpY="126"/>
        <w:tblOverlap w:val="never"/>
        <w:tblW w:w="491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46"/>
        <w:gridCol w:w="1786"/>
        <w:gridCol w:w="1779"/>
        <w:gridCol w:w="1779"/>
        <w:gridCol w:w="2312"/>
        <w:gridCol w:w="1635"/>
        <w:gridCol w:w="2040"/>
      </w:tblGrid>
      <w:tr w:rsidR="000B6715" w:rsidRPr="000B6715" w:rsidTr="00F93F67">
        <w:trPr>
          <w:trHeight w:val="466"/>
        </w:trPr>
        <w:tc>
          <w:tcPr>
            <w:tcW w:w="91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е лица, участвующие в оказании государственной  услуги на определенной стадии</w:t>
            </w:r>
          </w:p>
        </w:tc>
        <w:tc>
          <w:tcPr>
            <w:tcW w:w="64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меститель руководи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дитель отдела</w:t>
            </w:r>
          </w:p>
        </w:tc>
        <w:tc>
          <w:tcPr>
            <w:tcW w:w="83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ный исполнитель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руководи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й исполнитель</w:t>
            </w:r>
          </w:p>
        </w:tc>
      </w:tr>
      <w:tr w:rsidR="000B6715" w:rsidRPr="000B6715" w:rsidTr="00F93F67">
        <w:trPr>
          <w:trHeight w:val="219"/>
        </w:trPr>
        <w:tc>
          <w:tcPr>
            <w:tcW w:w="91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3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0B6715" w:rsidRPr="000B6715" w:rsidTr="00F93F67">
        <w:trPr>
          <w:trHeight w:val="466"/>
        </w:trPr>
        <w:tc>
          <w:tcPr>
            <w:tcW w:w="91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64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проверка документов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83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, обработка документов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С ГБД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Е-лицензирование»</w:t>
            </w:r>
          </w:p>
        </w:tc>
        <w:tc>
          <w:tcPr>
            <w:tcW w:w="5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 ГБД «Е-лицензирование»</w:t>
            </w:r>
          </w:p>
        </w:tc>
      </w:tr>
      <w:tr w:rsidR="000B6715" w:rsidRPr="000B6715" w:rsidTr="00F93F67">
        <w:trPr>
          <w:trHeight w:val="341"/>
        </w:trPr>
        <w:tc>
          <w:tcPr>
            <w:tcW w:w="917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643" w:type="pct"/>
          </w:tcPr>
          <w:p w:rsidR="000B6715" w:rsidRPr="000B6715" w:rsidRDefault="000B6715" w:rsidP="000B6715">
            <w:pPr>
              <w:spacing w:after="0" w:line="240" w:lineRule="auto"/>
              <w:ind w:left="18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.</w:t>
            </w:r>
          </w:p>
          <w:p w:rsidR="000B6715" w:rsidRPr="000B6715" w:rsidRDefault="000B6715" w:rsidP="000B6715">
            <w:pPr>
              <w:spacing w:after="0" w:line="240" w:lineRule="auto"/>
              <w:ind w:left="18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ind w:left="18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ция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ind w:left="13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83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5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F93F67">
        <w:trPr>
          <w:trHeight w:val="341"/>
        </w:trPr>
        <w:tc>
          <w:tcPr>
            <w:tcW w:w="917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43" w:type="pct"/>
          </w:tcPr>
          <w:p w:rsidR="000B6715" w:rsidRPr="000B6715" w:rsidRDefault="000B6715" w:rsidP="000B6715">
            <w:pPr>
              <w:spacing w:after="0" w:line="240" w:lineRule="auto"/>
              <w:ind w:left="183" w:firstLine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x-none" w:eastAsia="x-none"/>
              </w:rPr>
            </w:pPr>
          </w:p>
        </w:tc>
        <w:tc>
          <w:tcPr>
            <w:tcW w:w="641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3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рабочих дней на выдачу лицензии 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x-none" w:eastAsia="x-none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 рабочих дней на  переоформление лицензии</w:t>
            </w:r>
          </w:p>
        </w:tc>
        <w:tc>
          <w:tcPr>
            <w:tcW w:w="5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Б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tbl>
      <w:tblPr>
        <w:tblpPr w:leftFromText="180" w:rightFromText="180" w:vertAnchor="text" w:horzAnchor="margin" w:tblpX="145" w:tblpY="661"/>
        <w:tblOverlap w:val="never"/>
        <w:tblW w:w="494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63"/>
        <w:gridCol w:w="2054"/>
        <w:gridCol w:w="2052"/>
        <w:gridCol w:w="2331"/>
        <w:gridCol w:w="1918"/>
        <w:gridCol w:w="2138"/>
      </w:tblGrid>
      <w:tr w:rsidR="000B6715" w:rsidRPr="000B6715" w:rsidTr="00F93F67">
        <w:trPr>
          <w:trHeight w:val="466"/>
        </w:trPr>
        <w:tc>
          <w:tcPr>
            <w:tcW w:w="1241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тветственные лица, </w:t>
            </w: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участвующие в оказании государственной  услуги на определенной стадии</w:t>
            </w:r>
          </w:p>
        </w:tc>
        <w:tc>
          <w:tcPr>
            <w:tcW w:w="73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 xml:space="preserve">Специалист </w:t>
            </w: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канцелярии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 xml:space="preserve">Руководитель </w:t>
            </w: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отдела</w:t>
            </w:r>
          </w:p>
        </w:tc>
        <w:tc>
          <w:tcPr>
            <w:tcW w:w="83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 xml:space="preserve">Ответственный </w:t>
            </w: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исполнитель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8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 xml:space="preserve">Заместитель </w:t>
            </w: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руководителя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6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 xml:space="preserve">Ответственный </w:t>
            </w: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исполнитель</w:t>
            </w:r>
          </w:p>
        </w:tc>
      </w:tr>
      <w:tr w:rsidR="000B6715" w:rsidRPr="000B6715" w:rsidTr="00F93F67">
        <w:trPr>
          <w:trHeight w:val="256"/>
        </w:trPr>
        <w:tc>
          <w:tcPr>
            <w:tcW w:w="1241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lastRenderedPageBreak/>
              <w:t>1</w:t>
            </w:r>
          </w:p>
        </w:tc>
        <w:tc>
          <w:tcPr>
            <w:tcW w:w="73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3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8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76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</w:tr>
      <w:tr w:rsidR="000B6715" w:rsidRPr="000B6715" w:rsidTr="00F93F67">
        <w:trPr>
          <w:trHeight w:val="466"/>
        </w:trPr>
        <w:tc>
          <w:tcPr>
            <w:tcW w:w="1241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73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 проверка документов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83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, обработка документов в  ИС ГБД «Е-лицензирование»</w:t>
            </w:r>
          </w:p>
        </w:tc>
        <w:tc>
          <w:tcPr>
            <w:tcW w:w="68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76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 ГБД «Е-лицензирование»</w:t>
            </w:r>
          </w:p>
        </w:tc>
      </w:tr>
      <w:tr w:rsidR="000B6715" w:rsidRPr="000B6715" w:rsidTr="00F93F67">
        <w:trPr>
          <w:trHeight w:val="341"/>
        </w:trPr>
        <w:tc>
          <w:tcPr>
            <w:tcW w:w="1241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73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выдачи дубликата на заявление указывается отметка (дубликат)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83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68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76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F93F67">
        <w:trPr>
          <w:trHeight w:val="356"/>
        </w:trPr>
        <w:tc>
          <w:tcPr>
            <w:tcW w:w="1241" w:type="pct"/>
            <w:vMerge w:val="restar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36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735" w:type="pct"/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83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 минут</w:t>
            </w:r>
          </w:p>
        </w:tc>
        <w:tc>
          <w:tcPr>
            <w:tcW w:w="68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766" w:type="pct"/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</w:tr>
      <w:tr w:rsidR="000B6715" w:rsidRPr="000B6715" w:rsidTr="00F93F67">
        <w:trPr>
          <w:trHeight w:val="20"/>
        </w:trPr>
        <w:tc>
          <w:tcPr>
            <w:tcW w:w="1241" w:type="pct"/>
            <w:vMerge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06" w:type="pct"/>
            <w:gridSpan w:val="3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454" w:type="pct"/>
            <w:gridSpan w:val="2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на выдачу дубликата 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6048375</wp:posOffset>
                </wp:positionH>
                <wp:positionV relativeFrom="paragraph">
                  <wp:posOffset>-32385</wp:posOffset>
                </wp:positionV>
                <wp:extent cx="2918460" cy="968375"/>
                <wp:effectExtent l="0" t="4445" r="635" b="0"/>
                <wp:wrapNone/>
                <wp:docPr id="320" name="Поле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18460" cy="968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Приложение  2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к регламенту государственной услуги «Выдача лицензии, переоформление, выдача дубликатов лицензии на медицинскую деятельность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20" o:spid="_x0000_s1026" type="#_x0000_t202" style="position:absolute;left:0;text-align:left;margin-left:476.25pt;margin-top:-2.55pt;width:229.8pt;height:76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" stroked="f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Приложение  2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к регламенту государственной услуги «Выдача лицензии, переоформление, выдача дубликатов лицензии на медицинскую деятельность»</w:t>
                      </w:r>
                    </w:p>
                  </w:txbxContent>
                </v:textbox>
              </v:shape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8572500" cy="6768465"/>
                <wp:effectExtent l="1270" t="0" r="0" b="0"/>
                <wp:docPr id="319" name="Полотно 3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04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" y="2430780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Специалист канцелярии  (15 минут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Line 166"/>
                        <wps:cNvCnPr/>
                        <wps:spPr bwMode="auto">
                          <a:xfrm>
                            <a:off x="2023110" y="2887980"/>
                            <a:ext cx="1270" cy="3422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" y="3230245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Заместитель руководителя (1рабочий день)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1524000" y="1257300"/>
                            <a:ext cx="55626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А) </w:t>
                              </w:r>
                              <w:r w:rsidRPr="00966DEC">
                                <w:rPr>
                                  <w:b/>
                                </w:rPr>
                                <w:t xml:space="preserve">Описание последовательности процедур (действий) </w:t>
                              </w:r>
                              <w:r>
                                <w:rPr>
                                  <w:b/>
                                </w:rPr>
                                <w:t xml:space="preserve">через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0B6715" w:rsidRPr="00966DEC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на выдачу, переоформление лиценз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8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" y="4030345"/>
                            <a:ext cx="3200400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Руководитель отдела лицензирования и лекарственного обеспечения  (1 рабочий день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Line 170"/>
                        <wps:cNvCnPr/>
                        <wps:spPr bwMode="auto">
                          <a:xfrm>
                            <a:off x="2023110" y="3687445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Text Box 171"/>
                        <wps:cNvSpPr txBox="1">
                          <a:spLocks noChangeArrowheads="1"/>
                        </wps:cNvSpPr>
                        <wps:spPr bwMode="auto">
                          <a:xfrm>
                            <a:off x="411480" y="5173345"/>
                            <a:ext cx="3200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Ответственный исполнитель (10 рабочих дней, 5 рабочих дне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1" name="Line 172"/>
                        <wps:cNvCnPr/>
                        <wps:spPr bwMode="auto">
                          <a:xfrm>
                            <a:off x="2011680" y="4830445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5173345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 xml:space="preserve">Заместитель руководителя 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 рабочий день).</w:t>
                              </w:r>
                            </w:p>
                            <w:p w:rsidR="000B6715" w:rsidRDefault="000B6715" w:rsidP="000B6715"/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3" name="Line 174"/>
                        <wps:cNvCnPr/>
                        <wps:spPr bwMode="auto">
                          <a:xfrm>
                            <a:off x="3840480" y="5287645"/>
                            <a:ext cx="3429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4526280" y="3813175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 w:rsidRPr="00B45E9A">
                                <w:t>Ответственный исполнитель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 рабочий день).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Line 176"/>
                        <wps:cNvCnPr/>
                        <wps:spPr bwMode="auto">
                          <a:xfrm flipV="1">
                            <a:off x="5783580" y="4453255"/>
                            <a:ext cx="1270" cy="57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526280" y="2430780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 w:rsidRPr="00B45E9A">
                                <w:t>Услугополучатель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7" name="Line 178"/>
                        <wps:cNvCnPr/>
                        <wps:spPr bwMode="auto">
                          <a:xfrm flipV="1">
                            <a:off x="5783580" y="3002280"/>
                            <a:ext cx="1270" cy="6851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179"/>
                        <wps:cNvCnPr/>
                        <wps:spPr bwMode="auto">
                          <a:xfrm flipH="1">
                            <a:off x="3903980" y="2659380"/>
                            <a:ext cx="2794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19" o:spid="_x0000_s1027" editas="canvas" style="width:675pt;height:532.95pt;mso-position-horizontal-relative:char;mso-position-vertical-relative:line" coordsize="85725,67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85725;height:67684;visibility:visible;mso-wrap-style:square">
                  <v:fill o:detectmouseclick="t"/>
                  <v:path o:connecttype="none"/>
                </v:shape>
                <v:shape id="Text Box 165" o:spid="_x0000_s1029" type="#_x0000_t202" style="position:absolute;left:4114;top:24307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9UxMYA&#10;AADcAAAADwAAAGRycy9kb3ducmV2LnhtbESPW2sCMRSE34X+h3AKfZFutlWsXY1SChZ984Z9PWzO&#10;XnBzsk3iuv33TUHwcZiZb5j5sjeN6Mj52rKClyQFQZxbXXOp4HhYPU9B+ICssbFMCn7Jw3LxMJhj&#10;pu2Vd9TtQykihH2GCqoQ2kxKn1dk0Ce2JY5eYZ3BEKUrpXZ4jXDTyNc0nUiDNceFClv6rCg/7y9G&#10;wXS87r79ZrQ95ZOieQ/Dt+7rxyn19Nh/zEAE6sM9fGuvtYJROob/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y9UxM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Специалист канцелярии  (15 минут)</w:t>
                        </w:r>
                      </w:p>
                    </w:txbxContent>
                  </v:textbox>
                </v:shape>
                <v:line id="Line 166" o:spid="_x0000_s1030" style="position:absolute;visibility:visible;mso-wrap-style:square" from="20231,28879" to="20243,32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IdM8UAAADcAAAADwAAAGRycy9kb3ducmV2LnhtbESPQWsCMRSE70L/Q3iF3jSrxapbo0gX&#10;wYMV1NLz6+Z1s3TzsmzSNf57Uyh4HGbmG2a5jrYRPXW+dqxgPMpAEJdO11wp+Dhvh3MQPiBrbByT&#10;git5WK8eBkvMtbvwkfpTqESCsM9RgQmhzaX0pSGLfuRa4uR9u85iSLKrpO7wkuC2kZMse5EWa04L&#10;Blt6M1T+nH6tgpkpjnImi/35UPT1eBHf4+fXQqmnx7h5BREohnv4v73TCp6zKfydSUd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3IdM8UAAADcAAAADwAAAAAAAAAA&#10;AAAAAAChAgAAZHJzL2Rvd25yZXYueG1sUEsFBgAAAAAEAAQA+QAAAJMDAAAAAA==&#10;">
                  <v:stroke endarrow="block"/>
                </v:line>
                <v:shape id="Text Box 167" o:spid="_x0000_s1031" type="#_x0000_t202" style="position:absolute;left:4114;top:32302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FvKMYA&#10;AADcAAAADwAAAGRycy9kb3ducmV2LnhtbESPT2vCQBTE7wW/w/IKXkrd+IdUo6sUocXeNC3t9ZF9&#10;JqHZt+nuGuO3dwuCx2FmfsOsNr1pREfO15YVjEcJCOLC6ppLBV+fb89zED4ga2wsk4ILedisBw8r&#10;zLQ984G6PJQiQthnqKAKoc2k9EVFBv3ItsTRO1pnMETpSqkdniPcNHKSJKk0WHNcqLClbUXFb34y&#10;CuazXffjP6b77yI9Novw9NK9/zmlho/96xJEoD7cw7f2TiuYJin8n4lHQK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LFvKM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Заместитель руководителя (1рабочий день)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shape id="Text Box 168" o:spid="_x0000_s1032" type="#_x0000_t202" style="position:absolute;left:15240;top:12573;width:55626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G5hMUA&#10;AADcAAAADwAAAGRycy9kb3ducmV2LnhtbESP3WrCQBSE74W+w3IKvZG6sbZGo2tohZbcxvoAx+wx&#10;CWbPhuyan7fvFgq9HGbmG2afjqYRPXWutqxguYhAEBdW11wqOH9/Pm9AOI+ssbFMCiZykB4eZntM&#10;tB04p/7kSxEg7BJUUHnfJlK6oiKDbmFb4uBdbWfQB9mVUnc4BLhp5EsUraXBmsNChS0dKypup7tR&#10;cM2G+dt2uHz5c5y/rj+wji92UurpcXzfgfA0+v/wXzvTClZRDL9nw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sbmExQAAANwAAAAPAAAAAAAAAAAAAAAAAJgCAABkcnMv&#10;ZG93bnJldi54bWxQSwUGAAAAAAQABAD1AAAAigMAAAAA&#10;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А) </w:t>
                        </w:r>
                        <w:r w:rsidRPr="00966DEC">
                          <w:rPr>
                            <w:b/>
                          </w:rPr>
                          <w:t xml:space="preserve">Описание последовательности процедур (действий) </w:t>
                        </w:r>
                        <w:r>
                          <w:rPr>
                            <w:b/>
                          </w:rPr>
                          <w:t xml:space="preserve">через </w:t>
                        </w:r>
                        <w:proofErr w:type="spellStart"/>
                        <w:r>
                          <w:rPr>
                            <w:b/>
                          </w:rPr>
                          <w:t>услугодателя</w:t>
                        </w:r>
                        <w:proofErr w:type="spellEnd"/>
                      </w:p>
                      <w:p w:rsidR="000B6715" w:rsidRPr="00966DEC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на выдачу, переоформление лицензии</w:t>
                        </w:r>
                      </w:p>
                    </w:txbxContent>
                  </v:textbox>
                </v:shape>
                <v:shape id="Text Box 169" o:spid="_x0000_s1033" type="#_x0000_t202" style="position:absolute;left:4114;top:40303;width:32004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JewcIA&#10;AADcAAAADwAAAGRycy9kb3ducmV2LnhtbERPy4rCMBTdD/gP4QpuBk3VwUc1yiAozm5GRbeX5toW&#10;m5tOEmv9e7MYmOXhvJfr1lSiIedLywqGgwQEcWZ1ybmC03Hbn4HwAVljZZkUPMnDetV5W2Kq7YN/&#10;qDmEXMQQ9ikqKEKoUyl9VpBBP7A1ceSu1hkMEbpcaoePGG4qOUqSiTRYcmwosKZNQdntcDcKZh/7&#10;5uK/xt/nbHKt5uF92ux+nVK9bvu5ABGoDf/iP/deKxgncW08E4+AX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Yl7B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Руководитель отдела лицензирования и лекарственного обеспечения  (1 рабочий день)</w:t>
                        </w:r>
                      </w:p>
                    </w:txbxContent>
                  </v:textbox>
                </v:shape>
                <v:line id="Line 170" o:spid="_x0000_s1034" style="position:absolute;visibility:visible;mso-wrap-style:square" from="20231,36874" to="20243,40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8XNsUAAADcAAAADwAAAGRycy9kb3ducmV2LnhtbESPzWrDMBCE74W8g9hAb42cBprYiRJK&#10;TaCHppAfct5YW8vUWhlLddS3rwKFHIeZ+YZZbaJtxUC9bxwrmE4yEMSV0w3XCk7H7dMChA/IGlvH&#10;pOCXPGzWo4cVFtpdeU/DIdQiQdgXqMCE0BVS+sqQRT9xHXHyvlxvMSTZ11L3eE1w28rnLHuRFhtO&#10;CwY7ejNUfR9+rIK5KfdyLsuP42c5NNM87uL5kiv1OI6vSxCBYriH/9vvWsEsy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j8XNsUAAADcAAAADwAAAAAAAAAA&#10;AAAAAAChAgAAZHJzL2Rvd25yZXYueG1sUEsFBgAAAAAEAAQA+QAAAJMDAAAAAA==&#10;">
                  <v:stroke endarrow="block"/>
                </v:line>
                <v:shape id="Text Box 171" o:spid="_x0000_s1035" type="#_x0000_t202" style="position:absolute;left:4114;top:51733;width:3200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3EGsIA&#10;AADcAAAADwAAAGRycy9kb3ducmV2LnhtbERPy4rCMBTdD/gP4QqzkTF1FMepRpEBRXe+cLaX5toW&#10;m5uaZGr9e7MQZnk479miNZVoyPnSsoJBPwFBnFldcq7gdFx9TED4gKyxskwKHuRhMe+8zTDV9s57&#10;ag4hFzGEfYoKihDqVEqfFWTQ921NHLmLdQZDhC6X2uE9hptKfibJWBosOTYUWNNPQdn18GcUTEab&#10;5tdvh7tzNr5U36H31axvTqn3brucggjUhn/xy73RCoaDOD+eiU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zcQa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Ответственный исполнитель (10 рабочих дней, 5 рабочих дней)</w:t>
                        </w:r>
                      </w:p>
                    </w:txbxContent>
                  </v:textbox>
                </v:shape>
                <v:line id="Line 172" o:spid="_x0000_s1036" style="position:absolute;visibility:visible;mso-wrap-style:square" from="20116,48304" to="20129,51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CN7cUAAADcAAAADwAAAGRycy9kb3ducmV2LnhtbESPQWsCMRSE70L/Q3gFb5rdCrVujSIu&#10;ggcrqKXn183rZunmZdmka/z3TUHocZiZb5jlOtpWDNT7xrGCfJqBIK6cbrhW8H7ZTV5A+ICssXVM&#10;Cm7kYb16GC2x0O7KJxrOoRYJwr5ABSaErpDSV4Ys+qnriJP35XqLIcm+lrrHa4LbVj5l2bO02HBa&#10;MNjR1lD1ff6xCuamPMm5LA+XYzk0+SK+xY/PhVLjx7h5BREohv/wvb3XCmZ5Dn9n0hG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CN7cUAAADcAAAADwAAAAAAAAAA&#10;AAAAAAChAgAAZHJzL2Rvd25yZXYueG1sUEsFBgAAAAAEAAQA+QAAAJMDAAAAAA==&#10;">
                  <v:stroke endarrow="block"/>
                </v:line>
                <v:shape id="Text Box 173" o:spid="_x0000_s1037" type="#_x0000_t202" style="position:absolute;left:45720;top:51733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P/9sUA&#10;AADcAAAADwAAAGRycy9kb3ducmV2LnhtbESPT2sCMRTE70K/Q3hCL6JZtajdGqUUWvTmP/T62Dx3&#10;Fzcv2yRd129vhILHYWZ+w8yXralEQ86XlhUMBwkI4szqknMFh/13fwbCB2SNlWVScCMPy8VLZ46p&#10;tlfeUrMLuYgQ9ikqKEKoUyl9VpBBP7A1cfTO1hkMUbpcaofXCDeVHCXJRBosOS4UWNNXQdll92cU&#10;zN5Wzcmvx5tjNjlX76E3bX5+nVKv3fbzA0SgNjzD/+2VVjAejuBxJh4B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U//2xQAAANwAAAAPAAAAAAAAAAAAAAAAAJgCAABkcnMv&#10;ZG93bnJldi54bWxQSwUGAAAAAAQABAD1AAAAig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 xml:space="preserve">Заместитель руководителя 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 рабочий день).</w:t>
                        </w:r>
                      </w:p>
                      <w:p w:rsidR="000B6715" w:rsidRDefault="000B6715" w:rsidP="000B6715"/>
                      <w:p w:rsidR="000B6715" w:rsidRPr="00F91BFE" w:rsidRDefault="000B6715" w:rsidP="000B6715"/>
                    </w:txbxContent>
                  </v:textbox>
                </v:shape>
                <v:line id="Line 174" o:spid="_x0000_s1038" style="position:absolute;visibility:visible;mso-wrap-style:square" from="38404,52876" to="41833,528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62AcUAAADcAAAADwAAAGRycy9kb3ducmV2LnhtbESPQWsCMRSE70L/Q3gFb5rdCrWuRild&#10;BA+1oJaeXzfPzdLNy7KJa/rvG6HgcZiZb5jVJtpWDNT7xrGCfJqBIK6cbrhW8HnaTl5A+ICssXVM&#10;Cn7Jw2b9MFphod2VDzQcQy0ShH2BCkwIXSGlrwxZ9FPXESfv7HqLIcm+lrrHa4LbVj5l2bO02HBa&#10;MNjRm6Hq53ixCuamPMi5LN9PH+XQ5Iu4j1/fC6XGj/F1CSJQDPfwf3unFczy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g62AcUAAADcAAAADwAAAAAAAAAA&#10;AAAAAAChAgAAZHJzL2Rvd25yZXYueG1sUEsFBgAAAAAEAAQA+QAAAJMDAAAAAA==&#10;">
                  <v:stroke endarrow="block"/>
                </v:line>
                <v:shape id="Text Box 175" o:spid="_x0000_s1039" type="#_x0000_t202" style="position:absolute;left:45262;top:38131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bCGcYA&#10;AADcAAAADwAAAGRycy9kb3ducmV2LnhtbESPW2sCMRSE3wv9D+EIvpRu1gtqt0YpBYu+WS3t62Fz&#10;9oKbk20S1+2/N4LQx2FmvmGW6940oiPna8sKRkkKgji3uuZSwddx87wA4QOyxsYyKfgjD+vV48MS&#10;M20v/EndIZQiQthnqKAKoc2k9HlFBn1iW+LoFdYZDFG6UmqHlwg3jRyn6UwarDkuVNjSe0X56XA2&#10;ChbTbffjd5P9dz4rmpfwNO8+fp1Sw0H/9goiUB/+w/f2ViuYjKZwOxOPgF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vbCGc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 w:rsidRPr="00B45E9A">
                          <w:t>Ответственный исполнитель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 рабочий день).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176" o:spid="_x0000_s1040" style="position:absolute;flip:y;visibility:visible;mso-wrap-style:square" from="57835,44532" to="57848,50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TMfcUAAADcAAAADwAAAGRycy9kb3ducmV2LnhtbESPQWvCQBCF70L/wzIFL0E3Nlja6Cpt&#10;VShID9UePA7ZMQlmZ0N21PTfdwuCx8eb971582XvGnWhLtSeDUzGKSjiwtuaSwM/+83oBVQQZIuN&#10;ZzLwSwGWi4fBHHPrr/xNl52UKkI45GigEmlzrUNRkcMw9i1x9I6+cyhRdqW2HV4j3DX6KU2ftcOa&#10;Y0OFLX1UVJx2Zxff2HzxKsuSd6eT5JXWB9mmWowZPvZvM1BCvdyPb+lPayCbTOF/TCSAXv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dTMfcUAAADcAAAADwAAAAAAAAAA&#10;AAAAAAChAgAAZHJzL2Rvd25yZXYueG1sUEsFBgAAAAAEAAQA+QAAAJMDAAAAAA==&#10;">
                  <v:stroke endarrow="block"/>
                </v:line>
                <v:shape id="Text Box 177" o:spid="_x0000_s1041" type="#_x0000_t202" style="position:absolute;left:45262;top:24307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59cUA&#10;AADcAAAADwAAAGRycy9kb3ducmV2LnhtbESPQWvCQBSE74L/YXmCF6kbtaQ2dZUiKHqztrTXR/aZ&#10;hGbfprtrjP/eFQoeh5n5hlmsOlOLlpyvLCuYjBMQxLnVFRcKvj43T3MQPiBrrC2Tgit5WC37vQVm&#10;2l74g9pjKESEsM9QQRlCk0np85IM+rFtiKN3ss5giNIVUju8RLip5TRJUmmw4rhQYkPrkvLf49ko&#10;mD/v2h+/nx2+8/RUv4bRS7v9c0oNB937G4hAXXiE/9s7rWA2SeF+Jh4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aPn1xQAAANwAAAAPAAAAAAAAAAAAAAAAAJgCAABkcnMv&#10;ZG93bnJldi54bWxQSwUGAAAAAAQABAD1AAAAig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 w:rsidRPr="00B45E9A">
                          <w:t>Услугополучатель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178" o:spid="_x0000_s1042" style="position:absolute;flip:y;visibility:visible;mso-wrap-style:square" from="57835,30022" to="57848,36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r3kcUAAADcAAAADwAAAGRycy9kb3ducmV2LnhtbESPQWvCQBCF70L/wzIFL0E3NmDb6Cpt&#10;VShID9UePA7ZMQlmZ0N21PTfdwuCx8eb971582XvGnWhLtSeDUzGKSjiwtuaSwM/+83oBVQQZIuN&#10;ZzLwSwGWi4fBHHPrr/xNl52UKkI45GigEmlzrUNRkcMw9i1x9I6+cyhRdqW2HV4j3DX6KU2n2mHN&#10;saHClj4qKk67s4tvbL54lWXJu9NJ8krrg2xTLcYMH/u3GSihXu7Ht/SnNZBNnuF/TCSAXv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kr3kcUAAADcAAAADwAAAAAAAAAA&#10;AAAAAAChAgAAZHJzL2Rvd25yZXYueG1sUEsFBgAAAAAEAAQA+QAAAJMDAAAAAA==&#10;">
                  <v:stroke endarrow="block"/>
                </v:line>
                <v:line id="Line 179" o:spid="_x0000_s1043" style="position:absolute;flip:x;visibility:visible;mso-wrap-style:square" from="39039,26593" to="41833,26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9Vj48UAAADcAAAADwAAAGRycy9kb3ducmV2LnhtbESPwUrDQBCG74LvsIzgJdhNG5Aauy1q&#10;LRSkh1YPHofsmASzsyE7tunbdw4Fj8M//zffLFZj6MyRhtRGdjCd5GCIq+hbrh18fW4e5mCSIHvs&#10;IpODMyVYLW9vFlj6eOI9HQ9SG4VwKtFBI9KX1qaqoYBpEntizX7iEFB0HGrrBzwpPHR2luePNmDL&#10;eqHBnt4aqn4Pf0E1NjteF0X2GmyWPdH7t3zkVpy7vxtfnsEIjfK/fG1vvYNiqrb6jBLALi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9Vj48UAAADcAAAADwAAAAAAAAAA&#10;AAAAAAChAgAAZHJzL2Rvd25yZXYueG1sUEsFBgAAAAAEAAQA+QAAAJMDAAAAAA==&#10;">
                  <v:stroke endarrow="block"/>
                </v:line>
                <w10:anchorlock/>
              </v:group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Б) Описание последовательности процедур (действий)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через </w:t>
      </w:r>
      <w:proofErr w:type="spellStart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на выдачу дубликата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27305</wp:posOffset>
                </wp:positionV>
                <wp:extent cx="2971800" cy="424180"/>
                <wp:effectExtent l="10795" t="8890" r="8255" b="5080"/>
                <wp:wrapNone/>
                <wp:docPr id="303" name="Поле 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424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 w:rsidRPr="00B45E9A">
                              <w:t>Услугополучатель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</w:p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3" o:spid="_x0000_s1044" type="#_x0000_t202" style="position:absolute;left:0;text-align:left;margin-left:415.2pt;margin-top:2.15pt;width:234pt;height:33.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 w:rsidRPr="00B45E9A">
                        <w:t>Услугополучатель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</w:p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05410</wp:posOffset>
                </wp:positionV>
                <wp:extent cx="3200400" cy="346075"/>
                <wp:effectExtent l="10795" t="10795" r="8255" b="5080"/>
                <wp:wrapNone/>
                <wp:docPr id="302" name="Поле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346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Специалист канцелярии  (15 минут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2" o:spid="_x0000_s1045" type="#_x0000_t202" style="position:absolute;left:0;text-align:left;margin-left:91.2pt;margin-top:8.3pt;width:252pt;height:27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Специалист канцелярии  (15 минут)</w:t>
                      </w:r>
                    </w:p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4474210</wp:posOffset>
                </wp:positionH>
                <wp:positionV relativeFrom="paragraph">
                  <wp:posOffset>57150</wp:posOffset>
                </wp:positionV>
                <wp:extent cx="635635" cy="0"/>
                <wp:effectExtent l="21590" t="61595" r="9525" b="52705"/>
                <wp:wrapNone/>
                <wp:docPr id="301" name="Прямая соединительная линия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6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1" o:spid="_x0000_s1026" style="position:absolute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2.3pt,4.5pt" to="402.3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894080</wp:posOffset>
                </wp:positionH>
                <wp:positionV relativeFrom="paragraph">
                  <wp:posOffset>57150</wp:posOffset>
                </wp:positionV>
                <wp:extent cx="264160" cy="2080895"/>
                <wp:effectExtent l="13335" t="13970" r="8255" b="10160"/>
                <wp:wrapNone/>
                <wp:docPr id="300" name="Левая фигурная скобка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4160" cy="2080895"/>
                        </a:xfrm>
                        <a:prstGeom prst="leftBrace">
                          <a:avLst>
                            <a:gd name="adj1" fmla="val 65645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300" o:spid="_x0000_s1026" type="#_x0000_t87" style="position:absolute;margin-left:70.4pt;margin-top:4.5pt;width:20.8pt;height:163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8279130</wp:posOffset>
                </wp:positionH>
                <wp:positionV relativeFrom="paragraph">
                  <wp:posOffset>3175</wp:posOffset>
                </wp:positionV>
                <wp:extent cx="231775" cy="2207895"/>
                <wp:effectExtent l="6985" t="7620" r="8890" b="13335"/>
                <wp:wrapNone/>
                <wp:docPr id="299" name="Левая фигурная скобка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0800000">
                          <a:off x="0" y="0"/>
                          <a:ext cx="231775" cy="2207895"/>
                        </a:xfrm>
                        <a:prstGeom prst="leftBrace">
                          <a:avLst>
                            <a:gd name="adj1" fmla="val 79384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Левая фигурная скобка 299" o:spid="_x0000_s1026" type="#_x0000_t87" style="position:absolute;margin-left:651.9pt;margin-top:.25pt;width:18.25pt;height:173.85pt;rotation:18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"/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88265</wp:posOffset>
                </wp:positionV>
                <wp:extent cx="0" cy="323215"/>
                <wp:effectExtent l="55245" t="20320" r="59055" b="8890"/>
                <wp:wrapNone/>
                <wp:docPr id="298" name="Прямая соединительная линия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8" o:spid="_x0000_s1026" style="position:absolute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6.95pt" to="504.2pt,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1" locked="0" layoutInCell="1" allowOverlap="1">
                <wp:simplePos x="0" y="0"/>
                <wp:positionH relativeFrom="column">
                  <wp:posOffset>588010</wp:posOffset>
                </wp:positionH>
                <wp:positionV relativeFrom="margin">
                  <wp:posOffset>974090</wp:posOffset>
                </wp:positionV>
                <wp:extent cx="511810" cy="1716405"/>
                <wp:effectExtent l="12065" t="10795" r="9525" b="6350"/>
                <wp:wrapNone/>
                <wp:docPr id="297" name="Поле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6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97" o:spid="_x0000_s1046" type="#_x0000_t202" style="position:absolute;left:0;text-align:left;margin-left:46.3pt;margin-top:76.7pt;width:40.3pt;height:135.15pt;z-index:-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" strokecolor="white">
                <v:textbox style="layout-flow:vertical;mso-layout-flow-alt:bottom-to-top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99695</wp:posOffset>
                </wp:positionV>
                <wp:extent cx="0" cy="323215"/>
                <wp:effectExtent l="52705" t="12700" r="61595" b="16510"/>
                <wp:wrapNone/>
                <wp:docPr id="296" name="Прямая соединительная линия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6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7.85pt" to="215.25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1" locked="0" layoutInCell="1" allowOverlap="1">
                <wp:simplePos x="0" y="0"/>
                <wp:positionH relativeFrom="column">
                  <wp:posOffset>8313420</wp:posOffset>
                </wp:positionH>
                <wp:positionV relativeFrom="margin">
                  <wp:posOffset>1028700</wp:posOffset>
                </wp:positionV>
                <wp:extent cx="511810" cy="1714500"/>
                <wp:effectExtent l="12700" t="8255" r="8890" b="10795"/>
                <wp:wrapNone/>
                <wp:docPr id="295" name="Поле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95" o:spid="_x0000_s1047" type="#_x0000_t202" style="position:absolute;left:0;text-align:left;margin-left:654.6pt;margin-top:81pt;width:40.3pt;height:135pt;z-index:-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" strokecolor="white">
                <v:textbox style="layout-flow:vertical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103505</wp:posOffset>
                </wp:positionV>
                <wp:extent cx="2971800" cy="669290"/>
                <wp:effectExtent l="10795" t="5080" r="8255" b="11430"/>
                <wp:wrapNone/>
                <wp:docPr id="294" name="Поле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669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 w:rsidRPr="00B45E9A">
                              <w:t>Ответственный исполнитель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на выдачу дубликата в день подписания</w:t>
                            </w:r>
                          </w:p>
                          <w:p w:rsidR="000B6715" w:rsidRDefault="000B6715" w:rsidP="000B6715"/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4" o:spid="_x0000_s1048" type="#_x0000_t202" style="position:absolute;left:0;text-align:left;margin-left:415.2pt;margin-top:8.15pt;width:234pt;height:52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 w:rsidRPr="00B45E9A">
                        <w:t>Ответственный исполнитель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на выдачу дубликата в день подписания</w:t>
                      </w:r>
                    </w:p>
                    <w:p w:rsidR="000B6715" w:rsidRDefault="000B6715" w:rsidP="000B6715"/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03505</wp:posOffset>
                </wp:positionV>
                <wp:extent cx="3200400" cy="735965"/>
                <wp:effectExtent l="10795" t="5080" r="8255" b="11430"/>
                <wp:wrapNone/>
                <wp:docPr id="293" name="Поле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735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Руководитель отдела лицензирования и лекарственного обеспечения</w:t>
                            </w:r>
                          </w:p>
                          <w:p w:rsidR="000B6715" w:rsidRPr="00937488" w:rsidRDefault="000B6715" w:rsidP="000B6715">
                            <w:pPr>
                              <w:pStyle w:val="a3"/>
                              <w:shd w:val="clear" w:color="auto" w:fill="FFFFFF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t xml:space="preserve">15 минут в день </w:t>
                            </w:r>
                            <w:proofErr w:type="spellStart"/>
                            <w:r>
                              <w:t>реги</w:t>
                            </w:r>
                            <w:r w:rsidRPr="00937488">
                              <w:rPr>
                                <w:sz w:val="16"/>
                                <w:szCs w:val="16"/>
                              </w:rPr>
                              <w:t>Потребитель</w:t>
                            </w:r>
                            <w:proofErr w:type="spellEnd"/>
                            <w:r w:rsidRPr="00937488">
                              <w:rPr>
                                <w:sz w:val="16"/>
                                <w:szCs w:val="16"/>
                              </w:rPr>
                              <w:t xml:space="preserve"> услуги</w:t>
                            </w:r>
                          </w:p>
                          <w:p w:rsidR="000B6715" w:rsidRPr="00937488" w:rsidRDefault="000B6715" w:rsidP="000B6715">
                            <w:pPr>
                              <w:pStyle w:val="a3"/>
                              <w:shd w:val="clear" w:color="auto" w:fill="FFFFFF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37488">
                              <w:rPr>
                                <w:sz w:val="16"/>
                                <w:szCs w:val="16"/>
                              </w:rPr>
                              <w:t>Потребитель услуги</w:t>
                            </w:r>
                          </w:p>
                          <w:p w:rsidR="000B6715" w:rsidRPr="00F91BFE" w:rsidRDefault="000B6715" w:rsidP="000B6715">
                            <w:pPr>
                              <w:jc w:val="center"/>
                            </w:pPr>
                            <w:proofErr w:type="spellStart"/>
                            <w:r>
                              <w:t>страции</w:t>
                            </w:r>
                            <w:proofErr w:type="spellEnd"/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3" o:spid="_x0000_s1049" type="#_x0000_t202" style="position:absolute;left:0;text-align:left;margin-left:91.2pt;margin-top:8.15pt;width:252pt;height:57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Руководитель отдела лицензирования и лекарственного обеспечения</w:t>
                      </w:r>
                    </w:p>
                    <w:p w:rsidR="000B6715" w:rsidRPr="00937488" w:rsidRDefault="000B6715" w:rsidP="000B6715">
                      <w:pPr>
                        <w:pStyle w:val="a3"/>
                        <w:shd w:val="clear" w:color="auto" w:fill="FFFFFF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t xml:space="preserve">15 минут в день </w:t>
                      </w:r>
                      <w:proofErr w:type="spellStart"/>
                      <w:r>
                        <w:t>реги</w:t>
                      </w:r>
                      <w:r w:rsidRPr="00937488">
                        <w:rPr>
                          <w:sz w:val="16"/>
                          <w:szCs w:val="16"/>
                        </w:rPr>
                        <w:t>Потребитель</w:t>
                      </w:r>
                      <w:proofErr w:type="spellEnd"/>
                      <w:r w:rsidRPr="00937488">
                        <w:rPr>
                          <w:sz w:val="16"/>
                          <w:szCs w:val="16"/>
                        </w:rPr>
                        <w:t xml:space="preserve"> услуги</w:t>
                      </w:r>
                    </w:p>
                    <w:p w:rsidR="000B6715" w:rsidRPr="00937488" w:rsidRDefault="000B6715" w:rsidP="000B6715">
                      <w:pPr>
                        <w:pStyle w:val="a3"/>
                        <w:shd w:val="clear" w:color="auto" w:fill="FFFFFF"/>
                        <w:jc w:val="center"/>
                        <w:rPr>
                          <w:sz w:val="16"/>
                          <w:szCs w:val="16"/>
                        </w:rPr>
                      </w:pPr>
                      <w:r w:rsidRPr="00937488">
                        <w:rPr>
                          <w:sz w:val="16"/>
                          <w:szCs w:val="16"/>
                        </w:rPr>
                        <w:t>Потребитель услуги</w:t>
                      </w:r>
                    </w:p>
                    <w:p w:rsidR="000B6715" w:rsidRPr="00F91BFE" w:rsidRDefault="000B6715" w:rsidP="000B6715">
                      <w:pPr>
                        <w:jc w:val="center"/>
                      </w:pPr>
                      <w:proofErr w:type="spellStart"/>
                      <w:r>
                        <w:t>страции</w:t>
                      </w:r>
                      <w:proofErr w:type="spellEnd"/>
                    </w:p>
                    <w:p w:rsidR="000B6715" w:rsidRDefault="000B6715" w:rsidP="000B671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109855</wp:posOffset>
                </wp:positionV>
                <wp:extent cx="0" cy="374015"/>
                <wp:effectExtent l="55245" t="17145" r="59055" b="8890"/>
                <wp:wrapNone/>
                <wp:docPr id="292" name="Прямая соединительная линия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40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2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8.65pt" to="504.2pt,3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1270</wp:posOffset>
                </wp:positionV>
                <wp:extent cx="0" cy="401955"/>
                <wp:effectExtent l="52705" t="7620" r="61595" b="19050"/>
                <wp:wrapNone/>
                <wp:docPr id="291" name="Прямая соединительная линия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019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1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.1pt" to="215.25pt,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38735</wp:posOffset>
                </wp:positionV>
                <wp:extent cx="2971800" cy="488315"/>
                <wp:effectExtent l="10795" t="5080" r="8255" b="11430"/>
                <wp:wrapNone/>
                <wp:docPr id="290" name="Поле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488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Заместитель руководителя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в день отправки</w:t>
                            </w:r>
                          </w:p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90" o:spid="_x0000_s1050" type="#_x0000_t202" style="position:absolute;left:0;text-align:left;margin-left:415.2pt;margin-top:3.05pt;width:234pt;height:38.4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Заместитель руководителя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в день отправки</w:t>
                      </w:r>
                    </w:p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97155</wp:posOffset>
                </wp:positionV>
                <wp:extent cx="3200400" cy="407035"/>
                <wp:effectExtent l="10795" t="6350" r="8255" b="5715"/>
                <wp:wrapNone/>
                <wp:docPr id="289" name="Поле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407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proofErr w:type="gramStart"/>
                            <w:r>
                              <w:t>Ответственный исполнитель 1- рабочий день)</w:t>
                            </w:r>
                            <w:proofErr w:type="gramEnd"/>
                          </w:p>
                          <w:p w:rsidR="000B6715" w:rsidRPr="0043504F" w:rsidRDefault="000B6715" w:rsidP="000B671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9" o:spid="_x0000_s1051" type="#_x0000_t202" style="position:absolute;left:0;text-align:left;margin-left:91.2pt;margin-top:7.65pt;width:252pt;height:32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proofErr w:type="gramStart"/>
                      <w:r>
                        <w:t>Ответственный исполнитель 1- рабочий день)</w:t>
                      </w:r>
                      <w:proofErr w:type="gramEnd"/>
                    </w:p>
                    <w:p w:rsidR="000B6715" w:rsidRPr="0043504F" w:rsidRDefault="000B6715" w:rsidP="000B671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4541520</wp:posOffset>
                </wp:positionH>
                <wp:positionV relativeFrom="paragraph">
                  <wp:posOffset>72390</wp:posOffset>
                </wp:positionV>
                <wp:extent cx="568325" cy="0"/>
                <wp:effectExtent l="12700" t="61595" r="19050" b="52705"/>
                <wp:wrapNone/>
                <wp:docPr id="288" name="Прямая соединительная линия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83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8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6pt,5.7pt" to="402.3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9360"/>
        <w:rPr>
          <w:rFonts w:ascii="Times New Roman" w:eastAsia="Times New Roman" w:hAnsi="Times New Roman" w:cs="Times New Roman"/>
          <w:color w:val="000000"/>
          <w:sz w:val="10"/>
          <w:szCs w:val="10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</w:p>
    <w:p w:rsidR="000B6715" w:rsidRPr="000B6715" w:rsidRDefault="000B6715" w:rsidP="000B6715">
      <w:pPr>
        <w:spacing w:after="0" w:line="240" w:lineRule="auto"/>
        <w:ind w:left="1020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Приложение 3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,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ыдача дубликатов лицензии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 медицинскую деятельность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firstLine="3780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3780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А)  Описание действий структурных подразделений  (работников)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через Центр обслуживания населения для выдачи, переоформления лицензии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tbl>
      <w:tblPr>
        <w:tblW w:w="14760" w:type="dxa"/>
        <w:tblInd w:w="-1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200"/>
        <w:gridCol w:w="1080"/>
        <w:gridCol w:w="1320"/>
        <w:gridCol w:w="1200"/>
        <w:gridCol w:w="1080"/>
        <w:gridCol w:w="1560"/>
        <w:gridCol w:w="1320"/>
        <w:gridCol w:w="1440"/>
        <w:gridCol w:w="1199"/>
        <w:gridCol w:w="1009"/>
        <w:gridCol w:w="792"/>
      </w:tblGrid>
      <w:tr w:rsidR="000B6715" w:rsidRPr="000B6715" w:rsidTr="00F93F67">
        <w:trPr>
          <w:trHeight w:val="2747"/>
        </w:trPr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-</w:t>
            </w:r>
          </w:p>
          <w:p w:rsidR="000B6715" w:rsidRPr="000B6715" w:rsidRDefault="000B6715" w:rsidP="000B671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ы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лиц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участвую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щ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в оказании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осудар-ственно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услуги </w:t>
            </w:r>
          </w:p>
          <w:p w:rsidR="000B6715" w:rsidRPr="000B6715" w:rsidRDefault="000B6715" w:rsidP="000B671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пределен-ной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ад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ка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целярии</w:t>
            </w:r>
            <w:proofErr w:type="spellEnd"/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мест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теля</w:t>
            </w:r>
            <w:proofErr w:type="gramEnd"/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отдела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ет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ы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пол-нитель</w:t>
            </w:r>
            <w:proofErr w:type="spellEnd"/>
            <w:proofErr w:type="gramEnd"/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мест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-дителя</w:t>
            </w:r>
            <w:proofErr w:type="spellEnd"/>
            <w:proofErr w:type="gramEnd"/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венны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исполн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це-лярии</w:t>
            </w:r>
            <w:proofErr w:type="spellEnd"/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ка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3"/>
                <w:szCs w:val="23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3"/>
                <w:szCs w:val="23"/>
                <w:lang w:eastAsia="ru-RU"/>
              </w:rPr>
              <w:t xml:space="preserve">Ра-бот-ник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3"/>
                <w:szCs w:val="23"/>
                <w:lang w:eastAsia="ru-RU"/>
              </w:rPr>
              <w:t>Цен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3"/>
                <w:szCs w:val="23"/>
                <w:lang w:eastAsia="ru-RU"/>
              </w:rPr>
              <w:t>тра</w:t>
            </w:r>
            <w:proofErr w:type="spellEnd"/>
            <w:proofErr w:type="gramEnd"/>
          </w:p>
        </w:tc>
      </w:tr>
      <w:tr w:rsidR="000B6715" w:rsidRPr="000B6715" w:rsidTr="00F93F67">
        <w:trPr>
          <w:trHeight w:val="285"/>
        </w:trPr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2111"/>
        </w:trPr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аименов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действия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яе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иру-ет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-ление</w:t>
            </w:r>
            <w:proofErr w:type="spellEnd"/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к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тр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, обработка документов в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ленных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о наличии лицензии в реестре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  <w:t xml:space="preserve">ем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-ем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в</w:t>
            </w:r>
            <w:proofErr w:type="spellEnd"/>
          </w:p>
        </w:tc>
      </w:tr>
      <w:tr w:rsidR="000B6715" w:rsidRPr="000B6715" w:rsidTr="00F93F67">
        <w:trPr>
          <w:trHeight w:val="410"/>
        </w:trPr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835"/>
        </w:trPr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Форма завершения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ч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-писки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 приеме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-тав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лу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ат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ю</w:t>
            </w:r>
            <w:proofErr w:type="spellEnd"/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аци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.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-ция</w:t>
            </w:r>
            <w:proofErr w:type="spellEnd"/>
            <w:proofErr w:type="gramEnd"/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е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-нителя</w:t>
            </w:r>
            <w:proofErr w:type="spellEnd"/>
            <w:proofErr w:type="gramEnd"/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готовка документов для выдачи</w:t>
            </w:r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ля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урьер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ко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службы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-тав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дач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ез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та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оч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но</w:t>
            </w:r>
          </w:p>
        </w:tc>
      </w:tr>
      <w:tr w:rsidR="000B6715" w:rsidRPr="000B6715" w:rsidTr="00F93F67">
        <w:trPr>
          <w:trHeight w:val="2318"/>
        </w:trPr>
        <w:tc>
          <w:tcPr>
            <w:tcW w:w="1560" w:type="dxa"/>
            <w:vMerge w:val="restar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дня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08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 рабочих дней на выдачу лиценз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5 рабочих дней н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офо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м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лицензии</w:t>
            </w: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44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19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че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ня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-нут</w:t>
            </w:r>
            <w:proofErr w:type="gramEnd"/>
          </w:p>
        </w:tc>
      </w:tr>
      <w:tr w:rsidR="000B6715" w:rsidRPr="000B6715" w:rsidTr="00F93F67">
        <w:trPr>
          <w:trHeight w:val="404"/>
        </w:trPr>
        <w:tc>
          <w:tcPr>
            <w:tcW w:w="1560" w:type="dxa"/>
            <w:vMerge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80" w:type="dxa"/>
            <w:gridSpan w:val="2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3600" w:type="dxa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56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2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648" w:type="dxa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792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lastRenderedPageBreak/>
        <w:t>Б)  Описание действий структурных подразделений  (работников)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через Центр обслуживания населения на выдачу дубликата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0"/>
          <w:szCs w:val="20"/>
          <w:lang w:eastAsia="ru-RU"/>
        </w:rPr>
      </w:pPr>
    </w:p>
    <w:tbl>
      <w:tblPr>
        <w:tblW w:w="4991" w:type="pct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13"/>
        <w:gridCol w:w="1279"/>
        <w:gridCol w:w="1474"/>
        <w:gridCol w:w="1419"/>
        <w:gridCol w:w="1056"/>
        <w:gridCol w:w="1528"/>
        <w:gridCol w:w="1153"/>
        <w:gridCol w:w="1860"/>
        <w:gridCol w:w="1047"/>
        <w:gridCol w:w="1050"/>
        <w:gridCol w:w="927"/>
      </w:tblGrid>
      <w:tr w:rsidR="000B6715" w:rsidRPr="000B6715" w:rsidTr="00F93F67">
        <w:trPr>
          <w:trHeight w:val="2703"/>
        </w:trPr>
        <w:tc>
          <w:tcPr>
            <w:tcW w:w="52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ы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лиц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участвую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щ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в оказании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осудар-ственно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услуг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пр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деленной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адии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ска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цел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ии</w:t>
            </w:r>
            <w:proofErr w:type="spellEnd"/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отдела</w:t>
            </w:r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ет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ы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пол-нитель</w:t>
            </w:r>
            <w:proofErr w:type="spellEnd"/>
            <w:proofErr w:type="gramEnd"/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мест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-дителя</w:t>
            </w:r>
            <w:proofErr w:type="spellEnd"/>
            <w:proofErr w:type="gramEnd"/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венны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исполнитель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це-лярии</w:t>
            </w:r>
            <w:proofErr w:type="spellEnd"/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ка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ind w:right="-11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</w:tr>
      <w:tr w:rsidR="000B6715" w:rsidRPr="000B6715" w:rsidTr="00F93F67">
        <w:trPr>
          <w:trHeight w:val="285"/>
        </w:trPr>
        <w:tc>
          <w:tcPr>
            <w:tcW w:w="52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1922"/>
        </w:trPr>
        <w:tc>
          <w:tcPr>
            <w:tcW w:w="52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аименов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действия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яе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ирует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заявление</w:t>
            </w:r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 документов</w:t>
            </w:r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тр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, обработка документов в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ленных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о наличии лицензии в реестре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  <w:t xml:space="preserve">ем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</w:tr>
      <w:tr w:rsidR="000B6715" w:rsidRPr="000B6715" w:rsidTr="00F93F67">
        <w:trPr>
          <w:trHeight w:val="835"/>
        </w:trPr>
        <w:tc>
          <w:tcPr>
            <w:tcW w:w="52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Форма завершения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ыдача расписк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 приеме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ставка документов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луго-дателю</w:t>
            </w:r>
            <w:proofErr w:type="spellEnd"/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ind w:left="-70" w:firstLine="70"/>
              <w:jc w:val="center"/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>Регис-траци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>документов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>.Д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>л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  <w:t xml:space="preserve"> выдачи дубликата на заявление указывается отметка (дубликат)</w:t>
            </w:r>
          </w:p>
          <w:p w:rsidR="000B6715" w:rsidRPr="000B6715" w:rsidRDefault="000B6715" w:rsidP="000B6715">
            <w:pPr>
              <w:spacing w:after="0" w:line="240" w:lineRule="auto"/>
              <w:ind w:left="-70" w:firstLine="70"/>
              <w:jc w:val="center"/>
              <w:rPr>
                <w:rFonts w:ascii="Times New Roman" w:eastAsia="Times New Roman" w:hAnsi="Times New Roman" w:cs="Times New Roman"/>
                <w:color w:val="000000"/>
                <w:sz w:val="23"/>
                <w:szCs w:val="23"/>
                <w:lang w:eastAsia="ru-RU"/>
              </w:rPr>
            </w:pPr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е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-нителя</w:t>
            </w:r>
            <w:proofErr w:type="spellEnd"/>
            <w:proofErr w:type="gramEnd"/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готовка документов для выдачи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ля </w:t>
            </w:r>
          </w:p>
          <w:p w:rsidR="000B6715" w:rsidRPr="000B6715" w:rsidRDefault="000B6715" w:rsidP="000B6715">
            <w:pPr>
              <w:spacing w:after="0" w:line="240" w:lineRule="auto"/>
              <w:ind w:right="-10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урьер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ко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службы</w:t>
            </w:r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-тав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дач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ез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роч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но</w:t>
            </w:r>
            <w:proofErr w:type="gramEnd"/>
          </w:p>
        </w:tc>
      </w:tr>
      <w:tr w:rsidR="000B6715" w:rsidRPr="000B6715" w:rsidTr="00F93F67">
        <w:trPr>
          <w:trHeight w:val="268"/>
        </w:trPr>
        <w:tc>
          <w:tcPr>
            <w:tcW w:w="52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</w:tr>
      <w:tr w:rsidR="000B6715" w:rsidRPr="000B6715" w:rsidTr="00F93F67">
        <w:trPr>
          <w:trHeight w:val="1123"/>
        </w:trPr>
        <w:tc>
          <w:tcPr>
            <w:tcW w:w="529" w:type="pct"/>
            <w:vMerge w:val="restar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Сроки исполнения</w:t>
            </w:r>
          </w:p>
        </w:tc>
        <w:tc>
          <w:tcPr>
            <w:tcW w:w="44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51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дня</w:t>
            </w:r>
          </w:p>
        </w:tc>
        <w:tc>
          <w:tcPr>
            <w:tcW w:w="49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36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53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0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4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65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3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36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че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ня</w:t>
            </w:r>
          </w:p>
        </w:tc>
        <w:tc>
          <w:tcPr>
            <w:tcW w:w="32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</w:tr>
      <w:tr w:rsidR="000B6715" w:rsidRPr="000B6715" w:rsidTr="00F93F67">
        <w:trPr>
          <w:trHeight w:val="477"/>
        </w:trPr>
        <w:tc>
          <w:tcPr>
            <w:tcW w:w="529" w:type="pct"/>
            <w:vMerge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58" w:type="pct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3013" w:type="pct"/>
            <w:gridSpan w:val="7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6166485</wp:posOffset>
                </wp:positionH>
                <wp:positionV relativeFrom="paragraph">
                  <wp:posOffset>71755</wp:posOffset>
                </wp:positionV>
                <wp:extent cx="2958465" cy="979805"/>
                <wp:effectExtent l="0" t="1270" r="4445" b="0"/>
                <wp:wrapNone/>
                <wp:docPr id="287" name="Поле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8465" cy="979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6715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7" o:spid="_x0000_s1052" type="#_x0000_t202" style="position:absolute;left:0;text-align:left;margin-left:485.55pt;margin-top:5.65pt;width:232.95pt;height:77.1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" stroked="f">
                <v:textbox>
                  <w:txbxContent>
                    <w:p w:rsidR="000B6715" w:rsidRDefault="000B6715" w:rsidP="000B6715"/>
                  </w:txbxContent>
                </v:textbox>
              </v:shape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0B6715" w:rsidRPr="000B6715" w:rsidRDefault="000B6715" w:rsidP="000B6715">
      <w:pPr>
        <w:spacing w:after="0" w:line="240" w:lineRule="auto"/>
        <w:ind w:left="836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 4</w:t>
      </w:r>
    </w:p>
    <w:p w:rsidR="000B6715" w:rsidRPr="000B6715" w:rsidRDefault="000B6715" w:rsidP="000B6715">
      <w:pPr>
        <w:spacing w:after="0" w:line="240" w:lineRule="auto"/>
        <w:ind w:left="836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к регламенту государственной услуги «Выдача лицензии, переоформление, выдача дубликатов лицензии на медицинскую деятельность»</w:t>
      </w:r>
    </w:p>
    <w:p w:rsidR="000B6715" w:rsidRPr="000B6715" w:rsidRDefault="000B6715" w:rsidP="000B6715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0B6715" w:rsidRPr="000B6715" w:rsidRDefault="000B6715" w:rsidP="000B6715">
      <w:pPr>
        <w:spacing w:after="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>Диаграмма функционального взаимодействия информационных систем,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x-none"/>
        </w:rPr>
      </w:pPr>
      <w:proofErr w:type="gramStart"/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>задействованных</w:t>
      </w:r>
      <w:proofErr w:type="gramEnd"/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 xml:space="preserve"> в оказании государственной услуги </w:t>
      </w:r>
      <w:r w:rsidRPr="000B6715">
        <w:rPr>
          <w:rFonts w:ascii="Times New Roman" w:eastAsia="Times New Roman" w:hAnsi="Times New Roman" w:cs="Times New Roman"/>
          <w:b/>
          <w:sz w:val="24"/>
          <w:szCs w:val="24"/>
          <w:lang w:val="x-none" w:eastAsia="x-none"/>
        </w:rPr>
        <w:t xml:space="preserve">через </w:t>
      </w: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x-none"/>
        </w:rPr>
        <w:t xml:space="preserve">Центр 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30505</wp:posOffset>
                </wp:positionH>
                <wp:positionV relativeFrom="paragraph">
                  <wp:posOffset>249555</wp:posOffset>
                </wp:positionV>
                <wp:extent cx="8684895" cy="4091940"/>
                <wp:effectExtent l="6985" t="5715" r="13970" b="7620"/>
                <wp:wrapTight wrapText="bothSides">
                  <wp:wrapPolygon edited="0">
                    <wp:start x="-24" y="-50"/>
                    <wp:lineTo x="-24" y="3566"/>
                    <wp:lineTo x="853" y="3969"/>
                    <wp:lineTo x="853" y="4773"/>
                    <wp:lineTo x="71" y="4924"/>
                    <wp:lineTo x="-24" y="4974"/>
                    <wp:lineTo x="-24" y="18235"/>
                    <wp:lineTo x="213" y="18436"/>
                    <wp:lineTo x="853" y="18436"/>
                    <wp:lineTo x="853" y="19240"/>
                    <wp:lineTo x="142" y="19689"/>
                    <wp:lineTo x="47" y="19793"/>
                    <wp:lineTo x="47" y="21550"/>
                    <wp:lineTo x="21624" y="21550"/>
                    <wp:lineTo x="21624" y="19740"/>
                    <wp:lineTo x="21410" y="19592"/>
                    <wp:lineTo x="20558" y="19240"/>
                    <wp:lineTo x="20558" y="18436"/>
                    <wp:lineTo x="21316" y="18436"/>
                    <wp:lineTo x="21576" y="18235"/>
                    <wp:lineTo x="21600" y="4974"/>
                    <wp:lineTo x="21482" y="4924"/>
                    <wp:lineTo x="20487" y="4773"/>
                    <wp:lineTo x="20487" y="3969"/>
                    <wp:lineTo x="20937" y="3969"/>
                    <wp:lineTo x="21529" y="3516"/>
                    <wp:lineTo x="21505" y="-50"/>
                    <wp:lineTo x="-24" y="-50"/>
                  </wp:wrapPolygon>
                </wp:wrapTight>
                <wp:docPr id="231" name="Группа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684895" cy="4091940"/>
                          <a:chOff x="1781" y="4089"/>
                          <a:chExt cx="13677" cy="6444"/>
                        </a:xfrm>
                      </wpg:grpSpPr>
                      <wps:wsp>
                        <wps:cNvPr id="232" name="Line 267"/>
                        <wps:cNvCnPr/>
                        <wps:spPr bwMode="auto">
                          <a:xfrm>
                            <a:off x="13283" y="6801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916" y="4329"/>
                            <a:ext cx="1545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ИС 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34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1775" y="4329"/>
                            <a:ext cx="170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both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 xml:space="preserve">ИС </w:t>
                              </w: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35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8885" y="4312"/>
                            <a:ext cx="116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Ш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36" name="Line 271"/>
                        <wps:cNvCnPr/>
                        <wps:spPr bwMode="auto">
                          <a:xfrm>
                            <a:off x="2369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968" y="6063"/>
                            <a:ext cx="794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роцесс1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38" name="Line 273"/>
                        <wps:cNvCnPr/>
                        <wps:spPr bwMode="auto">
                          <a:xfrm>
                            <a:off x="2861" y="630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Line 274"/>
                        <wps:cNvCnPr/>
                        <wps:spPr bwMode="auto">
                          <a:xfrm>
                            <a:off x="4331" y="6313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275"/>
                        <wps:cNvCnPr/>
                        <wps:spPr bwMode="auto">
                          <a:xfrm>
                            <a:off x="5720" y="6313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276"/>
                        <wps:cNvCnPr/>
                        <wps:spPr bwMode="auto">
                          <a:xfrm>
                            <a:off x="7700" y="630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277"/>
                        <wps:cNvCnPr/>
                        <wps:spPr bwMode="auto">
                          <a:xfrm>
                            <a:off x="9587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278"/>
                        <wps:cNvCnPr/>
                        <wps:spPr bwMode="auto">
                          <a:xfrm>
                            <a:off x="9140" y="6297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279"/>
                        <wps:cNvCnPr/>
                        <wps:spPr bwMode="auto">
                          <a:xfrm>
                            <a:off x="12191" y="6326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Line 280"/>
                        <wps:cNvCnPr/>
                        <wps:spPr bwMode="auto">
                          <a:xfrm>
                            <a:off x="10494" y="6326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Line 281"/>
                        <wps:cNvCnPr/>
                        <wps:spPr bwMode="auto">
                          <a:xfrm>
                            <a:off x="14059" y="6304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Line 282"/>
                        <wps:cNvCnPr/>
                        <wps:spPr bwMode="auto">
                          <a:xfrm>
                            <a:off x="11898" y="4888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Line 283"/>
                        <wps:cNvCnPr/>
                        <wps:spPr bwMode="auto">
                          <a:xfrm>
                            <a:off x="12114" y="4875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Line 284"/>
                        <wps:cNvCnPr/>
                        <wps:spPr bwMode="auto">
                          <a:xfrm>
                            <a:off x="14736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Line 285"/>
                        <wps:cNvCnPr/>
                        <wps:spPr bwMode="auto">
                          <a:xfrm>
                            <a:off x="8523" y="4510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Line 286"/>
                        <wps:cNvCnPr/>
                        <wps:spPr bwMode="auto">
                          <a:xfrm>
                            <a:off x="8514" y="4685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52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914" y="6741"/>
                            <a:ext cx="195" cy="19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53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781" y="4089"/>
                            <a:ext cx="13606" cy="10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805" y="5589"/>
                            <a:ext cx="13606" cy="3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Line 290"/>
                        <wps:cNvCnPr/>
                        <wps:spPr bwMode="auto">
                          <a:xfrm>
                            <a:off x="2369" y="6806"/>
                            <a:ext cx="0" cy="17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56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29" y="8609"/>
                            <a:ext cx="285" cy="2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57" name="Line 292"/>
                        <wps:cNvCnPr/>
                        <wps:spPr bwMode="auto">
                          <a:xfrm>
                            <a:off x="2369" y="900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Text Box 293"/>
                        <wps:cNvSpPr txBox="1">
                          <a:spLocks noChangeArrowheads="1"/>
                        </wps:cNvSpPr>
                        <wps:spPr bwMode="auto">
                          <a:xfrm>
                            <a:off x="2329" y="9609"/>
                            <a:ext cx="1701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9" name="Рисунок 2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36" y="6914"/>
                            <a:ext cx="315" cy="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60" name="Line 295"/>
                        <wps:cNvCnPr/>
                        <wps:spPr bwMode="auto">
                          <a:xfrm>
                            <a:off x="6904" y="6657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Line 296"/>
                        <wps:cNvCnPr/>
                        <wps:spPr bwMode="auto">
                          <a:xfrm>
                            <a:off x="6904" y="725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" name="Line 297"/>
                        <wps:cNvCnPr/>
                        <wps:spPr bwMode="auto">
                          <a:xfrm>
                            <a:off x="6904" y="8115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" name="Line 298"/>
                        <wps:cNvCnPr/>
                        <wps:spPr bwMode="auto">
                          <a:xfrm>
                            <a:off x="13309" y="7820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" name="Text Box 299"/>
                        <wps:cNvSpPr txBox="1">
                          <a:spLocks noChangeArrowheads="1"/>
                        </wps:cNvSpPr>
                        <wps:spPr bwMode="auto">
                          <a:xfrm>
                            <a:off x="1852" y="9993"/>
                            <a:ext cx="13606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lang w:val="kk-KZ"/>
                                </w:rPr>
                              </w:pPr>
                              <w:r>
                                <w:rPr>
                                  <w:lang w:val="kk-KZ"/>
                                </w:rPr>
                                <w:t>Услугополучател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Line 300"/>
                        <wps:cNvCnPr/>
                        <wps:spPr bwMode="auto">
                          <a:xfrm>
                            <a:off x="14784" y="6593"/>
                            <a:ext cx="0" cy="36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66" name="Рисунок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23" y="9609"/>
                            <a:ext cx="415" cy="31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67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6638" y="8514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26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26" DrawAspect="Content" ObjectID="_1473169145" r:id="rId21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13053" y="8240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27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27" DrawAspect="Content" ObjectID="_1473169146" r:id="rId22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6147" y="5824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1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70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6460" y="7557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71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4802" y="606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72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12512" y="5841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2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73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2838" y="7213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74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8188" y="6033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75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4339" y="6062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76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7074" y="4401"/>
                            <a:ext cx="1545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ИС 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77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4013" y="4335"/>
                            <a:ext cx="116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Ш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78" name="Line 313"/>
                        <wps:cNvCnPr/>
                        <wps:spPr bwMode="auto">
                          <a:xfrm>
                            <a:off x="13407" y="4450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314"/>
                        <wps:cNvCnPr/>
                        <wps:spPr bwMode="auto">
                          <a:xfrm>
                            <a:off x="13398" y="4625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0202" y="4155"/>
                            <a:ext cx="1260" cy="900"/>
                          </a:xfrm>
                          <a:prstGeom prst="flowChartOnlineStorag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AC1063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AC1063">
                                <w:rPr>
                                  <w:sz w:val="20"/>
                                  <w:szCs w:val="20"/>
                                </w:rPr>
                                <w:t>ГБД ФЛ</w:t>
                              </w:r>
                            </w:p>
                            <w:p w:rsidR="000B6715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AC1063">
                                <w:rPr>
                                  <w:sz w:val="20"/>
                                  <w:szCs w:val="20"/>
                                </w:rPr>
                                <w:t>ГБД ЮЛ</w:t>
                              </w:r>
                            </w:p>
                            <w:p w:rsidR="000B6715" w:rsidRPr="00AC1063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ЕНИС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281" name="Line 316"/>
                        <wps:cNvCnPr/>
                        <wps:spPr bwMode="auto">
                          <a:xfrm>
                            <a:off x="9909" y="4435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Line 317"/>
                        <wps:cNvCnPr/>
                        <wps:spPr bwMode="auto">
                          <a:xfrm>
                            <a:off x="9900" y="4610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3" name="Line 318"/>
                        <wps:cNvCnPr/>
                        <wps:spPr bwMode="auto">
                          <a:xfrm>
                            <a:off x="9767" y="4875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9594" y="6021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85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1214" y="603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86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3379" y="6072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31" o:spid="_x0000_s1053" style="position:absolute;left:0;text-align:left;margin-left:18.15pt;margin-top:19.65pt;width:683.85pt;height:322.2pt;z-index:251704320;mso-position-horizontal-relative:text;mso-position-vertical-relative:text" coordorigin="1781,4089" coordsize="13677,6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">
                <v:line id="Line 267" o:spid="_x0000_s1054" style="position:absolute;visibility:visible;mso-wrap-style:square" from="13283,6801" to="13283,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6Q8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wukPPGAAAA3AAAAA8AAAAAAAAA&#10;AAAAAAAAoQIAAGRycy9kb3ducmV2LnhtbFBLBQYAAAAABAAEAPkAAACUAwAAAAA=&#10;"/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Блок-схема: сохраненные данные 4" o:spid="_x0000_s1055" type="#_x0000_t130" style="position:absolute;left:1916;top:4329;width:1545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Q/wsIA&#10;AADcAAAADwAAAGRycy9kb3ducmV2LnhtbESPUWvCQBCE3wv+h2MF3+pFpUWip4gg6ENpG/0BS25N&#10;grm9cHua+O97hUIfh5n5hllvB9eqBwVpPBuYTTNQxKW3DVcGLufD6xKURGSLrWcy8CSB7Wb0ssbc&#10;+p6/6VHESiUIS44G6hi7XGspa3IoU98RJ+/qg8OYZKi0DdgnuGv1PMvetcOG00KNHe1rKm/F3Rn4&#10;it3tY5BPOQW6PHXRy7l8E2Mm42G3AhVpiP/hv/bRGpgvFvB7Jh0B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lD/C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ИС ГБД ЕЛ</w:t>
                        </w:r>
                      </w:p>
                    </w:txbxContent>
                  </v:textbox>
                </v:shape>
                <v:shape id="Блок-схема: сохраненные данные 4" o:spid="_x0000_s1056" type="#_x0000_t130" style="position:absolute;left:11775;top:4329;width:170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2ntsMA&#10;AADcAAAADwAAAGRycy9kb3ducmV2LnhtbESPUWvCQBCE3wv+h2MLvtVLtRVJPUUKgj6U1ugPWHLb&#10;JJjbC7dXE/+9Jwh9HGbmG2a5HlyrLhSk8WzgdZKBIi69bbgycDpuXxagJCJbbD2TgSsJrFejpyXm&#10;1vd8oEsRK5UgLDkaqGPscq2lrMmhTHxHnLxfHxzGJEOlbcA+wV2rp1k21w4bTgs1dvRZU3ku/pyB&#10;n9idvwb5ln2g01UXvRzLdzFm/DxsPkBFGuJ/+NHeWQPT2Rvcz6Qjo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32ntsMAAADcAAAADwAAAAAAAAAAAAAAAACYAgAAZHJzL2Rv&#10;d25yZXYueG1sUEsFBgAAAAAEAAQA9QAAAIgDAAAAAA==&#10;" strokeweight=".25pt">
                  <v:textbox inset="0,1.1mm,0,0">
                    <w:txbxContent>
                      <w:p w:rsidR="000B6715" w:rsidRDefault="000B6715" w:rsidP="000B6715">
                        <w:pPr>
                          <w:jc w:val="both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 xml:space="preserve">ИС </w:t>
                        </w: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ГБД ЕЛ</w:t>
                        </w:r>
                      </w:p>
                    </w:txbxContent>
                  </v:textbox>
                </v:shape>
                <v:shape id="Блок-схема: сохраненные данные 4" o:spid="_x0000_s1057" type="#_x0000_t130" style="position:absolute;left:8885;top:4312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ECLcIA&#10;AADcAAAADwAAAGRycy9kb3ducmV2LnhtbESPUWvCQBCE3wv+h2MF3+pFxSLRU0QQ6kNpG/0BS25N&#10;grm9cHs18d97hUIfh5n5htnsBteqOwVpPBuYTTNQxKW3DVcGLufj6wqURGSLrWcy8CCB3Xb0ssHc&#10;+p6/6V7ESiUIS44G6hi7XGspa3IoU98RJ+/qg8OYZKi0DdgnuGv1PMvetMOG00KNHR1qKm/FjzPw&#10;FbvbxyCfcgp0eeiil3O5FGMm42G/BhVpiP/hv/a7NTBfLOH3TDoCevs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MQIt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ШЭП</w:t>
                        </w:r>
                      </w:p>
                    </w:txbxContent>
                  </v:textbox>
                </v:shape>
                <v:line id="Line 271" o:spid="_x0000_s1058" style="position:absolute;visibility:visible;mso-wrap-style:square" from="2369,4869" to="2369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rPu8QAAADcAAAADwAAAGRycy9kb3ducmV2LnhtbESP3YrCMBSE7xd8h3CEvVtTXSlajSKC&#10;ICsI/oGXx+bYFpuT0kTt+vRGELwcZuYbZjxtTCluVLvCsoJuJwJBnFpdcKZgv1v8DEA4j6yxtEwK&#10;/snBdNL6GmOi7Z03dNv6TAQIuwQV5N5XiZQuzcmg69iKOHhnWxv0QdaZ1DXeA9yUshdFsTRYcFjI&#10;saJ5TullezUKUM4ffrBpVv3hwcjjehYfTo8/pb7bzWwEwlPjP+F3e6kV9H5jeJ0JR0BOn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ms+7xAAAANwAAAAPAAAAAAAAAAAA&#10;AAAAAKECAABkcnMvZG93bnJldi54bWxQSwUGAAAAAAQABAD5AAAAkgMAAAAA&#10;">
                  <v:stroke startarrow="block"/>
                </v:line>
                <v:rect id="Прямоугольник 9" o:spid="_x0000_s1059" style="position:absolute;left:1968;top:6063;width:79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X2KcYA&#10;AADcAAAADwAAAGRycy9kb3ducmV2LnhtbESPT2sCMRTE70K/Q3iFXkSztbKWrVGkIC3Ui3+g1+fm&#10;dbN08xI3qa5+elMQPA4z8xtmOu9sI47UhtqxgudhBoK4dLrmSsFuuxy8gggRWWPjmBScKcB89tCb&#10;YqHdidd03MRKJAiHAhWYGH0hZSgNWQxD54mT9+NaizHJtpK6xVOC20aOsiyXFmtOCwY9vRsqfzd/&#10;VoH/MDUdlt/9fOwPbvV12Y9Xi71ST4/d4g1EpC7ew7f2p1YwepnA/5l0BOTs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KX2KcYAAADcAAAADwAAAAAAAAAAAAAAAACYAgAAZHJz&#10;L2Rvd25yZXYueG1sUEsFBgAAAAAEAAQA9QAAAIsDAAAAAA==&#10;" strokeweight=".25pt">
                  <v:textbox inset=".8mm,1.5mm,0,0">
                    <w:txbxContent>
                      <w:p w:rsidR="000B6715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роцесс1</w:t>
                        </w:r>
                      </w:p>
                    </w:txbxContent>
                  </v:textbox>
                </v:rect>
                <v:line id="Line 273" o:spid="_x0000_s1060" style="position:absolute;visibility:visible;mso-wrap-style:square" from="2861,6309" to="3315,6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53jcIAAADcAAAADwAAAGRycy9kb3ducmV2LnhtbERPy2oCMRTdF/yHcAvuakaFqqNRpIPg&#10;wgo+6Pp2cp0MndwMk3SMf98sCi4P573aRNuInjpfO1YwHmUgiEuna64UXC+7tzkIH5A1No5JwYM8&#10;bNaDlxXm2t35RP05VCKFsM9RgQmhzaX0pSGLfuRa4sTdXGcxJNhVUnd4T+G2kZMse5cWa04NBlv6&#10;MFT+nH+tgpkpTnImi8PlWPT1eBE/49f3Qqnha9wuQQSK4Sn+d++1gsk0rU1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f53jcIAAADcAAAADwAAAAAAAAAAAAAA&#10;AAChAgAAZHJzL2Rvd25yZXYueG1sUEsFBgAAAAAEAAQA+QAAAJADAAAAAA==&#10;">
                  <v:stroke endarrow="block"/>
                </v:line>
                <v:line id="Line 274" o:spid="_x0000_s1061" style="position:absolute;visibility:visible;mso-wrap-style:square" from="4331,6313" to="4785,6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LSFsUAAADcAAAADwAAAGRycy9kb3ducmV2LnhtbESPQWsCMRSE70L/Q3iF3jSrQu2uRild&#10;hB60oJaeXzfPzdLNy7JJ1/jvG6HgcZiZb5jVJtpWDNT7xrGC6SQDQVw53XCt4PO0Hb+A8AFZY+uY&#10;FFzJw2b9MFphod2FDzQcQy0ShH2BCkwIXSGlrwxZ9BPXESfv7HqLIcm+lrrHS4LbVs6y7FlabDgt&#10;GOzozVD1c/y1ChamPMiFLHenj3Jopnncx6/vXKmnx/i6BBEohnv4v/2uFczm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rLSFsUAAADcAAAADwAAAAAAAAAA&#10;AAAAAAChAgAAZHJzL2Rvd25yZXYueG1sUEsFBgAAAAAEAAQA+QAAAJMDAAAAAA==&#10;">
                  <v:stroke endarrow="block"/>
                </v:line>
                <v:line id="Line 275" o:spid="_x0000_s1062" style="position:absolute;visibility:visible;mso-wrap-style:square" from="5720,6313" to="6174,6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4I9sIAAADcAAAADwAAAGRycy9kb3ducmV2LnhtbERPy2oCMRTdF/yHcAvuakaRqqNRpIPg&#10;wgo+6Pp2cp0MndwMk3SMf98sCi4P573aRNuInjpfO1YwHmUgiEuna64UXC+7tzkIH5A1No5JwYM8&#10;bNaDlxXm2t35RP05VCKFsM9RgQmhzaX0pSGLfuRa4sTdXGcxJNhVUnd4T+G2kZMse5cWa04NBlv6&#10;MFT+nH+tgpkpTnImi8PlWPT1eBE/49f3Qqnha9wuQQSK4Sn+d++1gsk0zU9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44I9sIAAADcAAAADwAAAAAAAAAAAAAA&#10;AAChAgAAZHJzL2Rvd25yZXYueG1sUEsFBgAAAAAEAAQA+QAAAJADAAAAAA==&#10;">
                  <v:stroke endarrow="block"/>
                </v:line>
                <v:line id="Line 276" o:spid="_x0000_s1063" style="position:absolute;visibility:visible;mso-wrap-style:square" from="7700,6309" to="8154,6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KtbcUAAADcAAAADwAAAGRycy9kb3ducmV2LnhtbESPQWsCMRSE70L/Q3iF3jS7IrWuRild&#10;hB60oJaeXzfPzdLNy7JJ1/jvG6HgcZiZb5jVJtpWDNT7xrGCfJKBIK6cbrhW8Hnajl9A+ICssXVM&#10;Cq7kYbN+GK2w0O7CBxqOoRYJwr5ABSaErpDSV4Ys+onriJN3dr3FkGRfS93jJcFtK6dZ9iwtNpwW&#10;DHb0Zqj6Of5aBXNTHuRclrvTRzk0+SLu49f3Qqmnx/i6BBEohnv4v/2uFUxn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MKtbcUAAADcAAAADwAAAAAAAAAA&#10;AAAAAAChAgAAZHJzL2Rvd25yZXYueG1sUEsFBgAAAAAEAAQA+QAAAJMDAAAAAA==&#10;">
                  <v:stroke endarrow="block"/>
                </v:line>
                <v:line id="Line 277" o:spid="_x0000_s1064" style="position:absolute;visibility:visible;mso-wrap-style:square" from="9587,4869" to="9587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l738QAAADcAAAADwAAAGRycy9kb3ducmV2LnhtbESPQWvCQBSE74L/YXmCN900llqiq4iQ&#10;UKgXo/T8yD6T1OzbkF2T9N93C0KPw8x8w2z3o2lET52rLSt4WUYgiAuray4VXC/p4h2E88gaG8uk&#10;4Icc7HfTyRYTbQc+U5/7UgQIuwQVVN63iZSuqMigW9qWOHg32xn0QXal1B0OAW4aGUfRmzRYc1io&#10;sKVjRcU9fxgF6/OAX0X/fcpX96ykQ5o16Wem1Hw2HjYgPI3+P/xsf2gF8WsMf2fCEZC7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iXvfxAAAANwAAAAPAAAAAAAAAAAA&#10;AAAAAKECAABkcnMvZG93bnJldi54bWxQSwUGAAAAAAQABAD5AAAAkgMAAAAA&#10;">
                  <v:stroke dashstyle="dash" startarrow="block"/>
                </v:line>
                <v:line id="Line 278" o:spid="_x0000_s1065" style="position:absolute;visibility:visible;mso-wrap-style:square" from="9140,6297" to="9594,6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yWgcUAAADcAAAADwAAAGRycy9kb3ducmV2LnhtbESPT2sCMRTE7wW/Q3iF3mpWW6quRpEu&#10;ggdb8A+en5vnZunmZdmka/rtTaHQ4zAzv2EWq2gb0VPna8cKRsMMBHHpdM2VgtNx8zwF4QOyxsYx&#10;KfghD6vl4GGBuXY33lN/CJVIEPY5KjAhtLmUvjRk0Q9dS5y8q+sshiS7SuoObwluGznOsjdpsea0&#10;YLCld0Pl1+HbKpiYYi8nstgdP4u+Hs3iRzxfZko9Pcb1HESgGP7Df+2tVjB+fYH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1yWgcUAAADcAAAADwAAAAAAAAAA&#10;AAAAAAChAgAAZHJzL2Rvd25yZXYueG1sUEsFBgAAAAAEAAQA+QAAAJMDAAAAAA==&#10;">
                  <v:stroke endarrow="block"/>
                </v:line>
                <v:line id="Line 279" o:spid="_x0000_s1066" style="position:absolute;visibility:visible;mso-wrap-style:square" from="12191,6326" to="12474,6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UO9cQAAADcAAAADwAAAGRycy9kb3ducmV2LnhtbESPQWsCMRSE7wX/Q3iCt5pVpNatUcRF&#10;8GALaun5dfPcLG5elk1c479vCoUeh5n5hlmuo21ET52vHSuYjDMQxKXTNVcKPs+751cQPiBrbByT&#10;ggd5WK8GT0vMtbvzkfpTqESCsM9RgQmhzaX0pSGLfuxa4uRdXGcxJNlVUnd4T3DbyGmWvUiLNacF&#10;gy1tDZXX080qmJviKOeyOJw/ir6eLOJ7/PpeKDUaxs0biEAx/If/2nutYDqbwe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tQ71xAAAANwAAAAPAAAAAAAAAAAA&#10;AAAAAKECAABkcnMvZG93bnJldi54bWxQSwUGAAAAAAQABAD5AAAAkgMAAAAA&#10;">
                  <v:stroke endarrow="block"/>
                </v:line>
                <v:line id="Line 280" o:spid="_x0000_s1067" style="position:absolute;visibility:visible;mso-wrap-style:square" from="10494,6326" to="10948,6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mrbsUAAADcAAAADwAAAGRycy9kb3ducmV2LnhtbESPT2sCMRTE7wW/Q3iF3mpWaauuRpEu&#10;ggdb8A+en5vnZunmZdmka/rtTaHQ4zAzv2EWq2gb0VPna8cKRsMMBHHpdM2VgtNx8zwF4QOyxsYx&#10;KfghD6vl4GGBuXY33lN/CJVIEPY5KjAhtLmUvjRk0Q9dS5y8q+sshiS7SuoObwluGznOsjdpsea0&#10;YLCld0Pl1+HbKpiYYi8nstgdP4u+Hs3iRzxfZko9Pcb1HESgGP7Df+2tVjB+eYX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/mrbsUAAADcAAAADwAAAAAAAAAA&#10;AAAAAAChAgAAZHJzL2Rvd25yZXYueG1sUEsFBgAAAAAEAAQA+QAAAJMDAAAAAA==&#10;">
                  <v:stroke endarrow="block"/>
                </v:line>
                <v:line id="Line 281" o:spid="_x0000_s1068" style="position:absolute;visibility:visible;mso-wrap-style:square" from="14059,6304" to="14342,6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s1GcUAAADcAAAADwAAAGRycy9kb3ducmV2LnhtbESPS2vDMBCE74X8B7GB3Bo5IeThRAml&#10;ppBDW8iDnDfW1jK1VsZSHeXfV4VCjsPMfMNsdtE2oqfO144VTMYZCOLS6ZorBefT2/MShA/IGhvH&#10;pOBOHnbbwdMGc+1ufKD+GCqRIOxzVGBCaHMpfWnIoh+7ljh5X66zGJLsKqk7vCW4beQ0y+bSYs1p&#10;wWBLr4bK7+OPVbAwxUEuZPF++iz6erKKH/FyXSk1GsaXNYhAMTzC/+29VjCdzeHvTDo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ys1GcUAAADcAAAADwAAAAAAAAAA&#10;AAAAAAChAgAAZHJzL2Rvd25yZXYueG1sUEsFBgAAAAAEAAQA+QAAAJMDAAAAAA==&#10;">
                  <v:stroke endarrow="block"/>
                </v:line>
                <v:line id="Line 282" o:spid="_x0000_s1069" style="position:absolute;visibility:visible;mso-wrap-style:square" from="11898,4888" to="11898,6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cXdsYAAADcAAAADwAAAGRycy9kb3ducmV2LnhtbESPQWvCQBSE7wX/w/KE3pqNtjQ1zUa0&#10;UEhRD1Xp+ZF9JsHs25BdNe2vd4WCx2FmvmGy+WBacabeNZYVTKIYBHFpdcOVgv3u8+kNhPPIGlvL&#10;pOCXHMzz0UOGqbYX/qbz1lciQNilqKD2vkuldGVNBl1kO+LgHWxv0AfZV1L3eAlw08ppHL9Kgw2H&#10;hRo7+qipPG5PRsHq5P+S/c8zrifL6qtczQrcJIVSj+Nh8Q7C0+Dv4f92oRVMXxK4nQlHQOZ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qHF3bGAAAA3AAAAA8AAAAAAAAA&#10;AAAAAAAAoQIAAGRycy9kb3ducmV2LnhtbFBLBQYAAAAABAAEAPkAAACUAwAAAAA=&#10;">
                  <v:stroke dashstyle="dash" endarrow="block"/>
                </v:line>
                <v:line id="Line 283" o:spid="_x0000_s1070" style="position:absolute;visibility:visible;mso-wrap-style:square" from="12114,4875" to="12114,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FMNcEAAADcAAAADwAAAGRycy9kb3ducmV2LnhtbERPTWuDQBC9F/IflgnkVtfY0gTjJoSA&#10;EmgvmtLz4E7Vxp0Vd6v233cPhR4f7zs7LaYXE42us6xgG8UgiGurO24UvN/yxz0I55E19pZJwQ85&#10;OB1XDxmm2s5c0lT5RoQQdikqaL0fUild3ZJBF9mBOHCfdjToAxwbqUecQ7jpZRLHL9Jgx6GhxYEu&#10;LdX36tso2JUzftTT11v1dC8aOudFn78WSm3Wy/kAwtPi/8V/7qtWkDyHteFMOALy+A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YUw1wQAAANwAAAAPAAAAAAAAAAAAAAAA&#10;AKECAABkcnMvZG93bnJldi54bWxQSwUGAAAAAAQABAD5AAAAjwMAAAAA&#10;">
                  <v:stroke dashstyle="dash" startarrow="block"/>
                </v:line>
                <v:line id="Line 284" o:spid="_x0000_s1071" style="position:absolute;visibility:visible;mso-wrap-style:square" from="14736,4869" to="14736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MotMYAAADcAAAADwAAAGRycy9kb3ducmV2LnhtbESPzWrDMBCE74W8g9hAb43cEELsRjEm&#10;EAgtBJwf6HFrbS1Ta2UsNXH89FWh0OMwM98w63ywrbhS7xvHCp5nCQjiyumGawXn0+5pBcIHZI2t&#10;Y1JwJw/5ZvKwxky7G5d0PYZaRAj7DBWYELpMSl8ZsuhnriOO3qfrLYYo+1rqHm8Rbls5T5KltNhw&#10;XDDY0dZQ9XX8tgpQbsewKoe3RXqx8v1QLC8f46tSj9OheAERaAj/4b/2XiuYL1L4PROPgNz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DKLTGAAAA3AAAAA8AAAAAAAAA&#10;AAAAAAAAoQIAAGRycy9kb3ducmV2LnhtbFBLBQYAAAAABAAEAPkAAACUAwAAAAA=&#10;">
                  <v:stroke startarrow="block"/>
                </v:line>
                <v:line id="Line 285" o:spid="_x0000_s1072" style="position:absolute;visibility:visible;mso-wrap-style:square" from="8523,4510" to="8806,4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eeK8IAAADcAAAADwAAAGRycy9kb3ducmV2LnhtbERPy2oCMRTdF/yHcAvuakbBqqNRpIPg&#10;wgo+6Pp2cp0MndwMk3SMf98sCi4P573aRNuInjpfO1YwHmUgiEuna64UXC+7tzkIH5A1No5JwYM8&#10;bNaDlxXm2t35RP05VCKFsM9RgQmhzaX0pSGLfuRa4sTdXGcxJNhVUnd4T+G2kZMse5cWa04NBlv6&#10;MFT+nH+tgpkpTnImi8PlWPT1eBE/49f3Qqnha9wuQQSK4Sn+d++1gsk0zU9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eeK8IAAADcAAAADwAAAAAAAAAAAAAA&#10;AAChAgAAZHJzL2Rvd25yZXYueG1sUEsFBgAAAAAEAAQA+QAAAJADAAAAAA==&#10;">
                  <v:stroke endarrow="block"/>
                </v:line>
                <v:line id="Line 286" o:spid="_x0000_s1073" style="position:absolute;visibility:visible;mso-wrap-style:square" from="8514,4685" to="8797,46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yyb8QAAADcAAAADwAAAGRycy9kb3ducmV2LnhtbESPQYvCMBSE74L/ITxhb5oqq7hd0yKC&#10;IAoL6goen83btti8lCZq9ddvBMHjMDPfMLO0NZW4UuNKywqGgwgEcWZ1ybmC3/2yPwXhPLLGyjIp&#10;uJODNOl2Zhhre+MtXXc+FwHCLkYFhfd1LKXLCjLoBrYmDt6fbQz6IJtc6gZvAW4qOYqiiTRYclgo&#10;sKZFQdl5dzEKUC4efrptN59fByOPP/PJ4fRYK/XRa+ffIDy1/h1+tVdawWg8hOeZcAR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rLJvxAAAANwAAAAPAAAAAAAAAAAA&#10;AAAAAKECAABkcnMvZG93bnJldi54bWxQSwUGAAAAAAQABAD5AAAAkgMAAAAA&#10;">
                  <v:stroke startarrow="block"/>
                </v:line>
                <v:shape id="Рисунок 79" o:spid="_x0000_s1074" type="#_x0000_t75" style="position:absolute;left:13914;top:6741;width:195;height: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ZWEF3FAAAA3AAAAA8AAABkcnMvZG93bnJldi54bWxEj0FrwkAUhO9C/8PyCr3ppimKRFeRorQn&#10;ISpIbo/sMwlm38bsNqb59W6h4HGYmW+Y5bo3teiodZVlBe+TCARxbnXFhYLTcTeeg3AeWWNtmRT8&#10;koP16mW0xETbO6fUHXwhAoRdggpK75tESpeXZNBNbEMcvIttDfog20LqFu8BbmoZR9FMGqw4LJTY&#10;0GdJ+fXwYxSY2zCc+26r8322/SqGj7TZZ6lSb6/9ZgHCU++f4f/2t1YQT2P4OxOOgFw9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VhBdxQAAANwAAAAPAAAAAAAAAAAAAAAA&#10;AJ8CAABkcnMvZG93bnJldi54bWxQSwUGAAAAAAQABAD3AAAAkQMAAAAA&#10;">
                  <v:imagedata r:id="rId23" o:title=""/>
                </v:shape>
                <v:rect id="Rectangle 288" o:spid="_x0000_s1075" style="position:absolute;left:1781;top:4089;width:13606;height:10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UMicMA&#10;AADcAAAADwAAAGRycy9kb3ducmV2LnhtbESPQWsCMRSE74L/ITyhN83WopTVKKtU6ElQC623x+Y1&#10;Wdy8LJvU3f57Iwgeh5n5hlmue1eLK7Wh8qzgdZKBIC69rtgo+Drtxu8gQkTWWHsmBf8UYL0aDpaY&#10;a9/xga7HaESCcMhRgY2xyaUMpSWHYeIb4uT9+tZhTLI1UrfYJbir5TTL5tJhxWnBYkNbS+Xl+OcU&#10;fDTnfTEzQRbf0f5c/Kbb2b1R6mXUFwsQkfr4DD/an1rBdPYG9zPpCM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rUMicMAAADcAAAADwAAAAAAAAAAAAAAAACYAgAAZHJzL2Rv&#10;d25yZXYueG1sUEsFBgAAAAAEAAQA9QAAAIgDAAAAAA==&#10;" filled="f"/>
                <v:rect id="Rectangle 289" o:spid="_x0000_s1076" style="position:absolute;left:1805;top:5589;width:13606;height:3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yU/cMA&#10;AADcAAAADwAAAGRycy9kb3ducmV2LnhtbESPQWsCMRSE74L/ITyhN81WqpTVKKtU6ElQC623x+Y1&#10;Wdy8LJvU3f57Iwgeh5n5hlmue1eLK7Wh8qzgdZKBIC69rtgo+Drtxu8gQkTWWHsmBf8UYL0aDpaY&#10;a9/xga7HaESCcMhRgY2xyaUMpSWHYeIb4uT9+tZhTLI1UrfYJbir5TTL5tJhxWnBYkNbS+Xl+OcU&#10;fDTnfTEzQRbf0f5c/Kbb2b1R6mXUFwsQkfr4DD/an1rBdPYG9zPpCM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yU/cMAAADcAAAADwAAAAAAAAAAAAAAAACYAgAAZHJzL2Rv&#10;d25yZXYueG1sUEsFBgAAAAAEAAQA9QAAAIgDAAAAAA==&#10;" filled="f"/>
                <v:line id="Line 290" o:spid="_x0000_s1077" style="position:absolute;visibility:visible;mso-wrap-style:square" from="2369,6806" to="2369,8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e0bMMAAADcAAAADwAAAGRycy9kb3ducmV2LnhtbESP3YrCMBSE7wXfIRzBO02VVbQaRQRh&#10;UVjwD7w8Nse22JyUJmr16TeC4OUwM98w03ltCnGnyuWWFfS6EQjixOqcUwWH/aozAuE8ssbCMil4&#10;koP5rNmYYqztg7d03/lUBAi7GBVk3pexlC7JyKDr2pI4eBdbGfRBVqnUFT4C3BSyH0VDaTDnsJBh&#10;ScuMkuvuZhSgXL78aFtvfsZHI09/i+Hx/For1W7ViwkIT7X/hj/tX62gPxjA+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+XtGzDAAAA3AAAAA8AAAAAAAAAAAAA&#10;AAAAoQIAAGRycy9kb3ducmV2LnhtbFBLBQYAAAAABAAEAPkAAACRAwAAAAA=&#10;">
                  <v:stroke startarrow="block"/>
                </v:line>
                <v:shape id="Рисунок 84" o:spid="_x0000_s1078" type="#_x0000_t75" style="position:absolute;left:2229;top:8609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JfNVfGAAAA3AAAAA8AAABkcnMvZG93bnJldi54bWxEj1trwkAUhN8L/oflCH0pummoF6KriG2p&#10;r9oL+nbIHpNg9mzIbuO2v94VBB+HmfmGmS+DqUVHrassK3geJiCIc6srLhR8fb4PpiCcR9ZYWyYF&#10;f+Rgueg9zDHT9sxb6na+EBHCLkMFpfdNJqXLSzLohrYhjt7RtgZ9lG0hdYvnCDe1TJNkLA1WHBdK&#10;bGhdUn7a/RoFT/tDGP38h5eP7WRt0tdQr96qb6Ue+2E1A+Ep+Hv41t5oBeloDNcz8QjIxQU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Ml81V8YAAADcAAAADwAAAAAAAAAAAAAA&#10;AACfAgAAZHJzL2Rvd25yZXYueG1sUEsFBgAAAAAEAAQA9wAAAJIDAAAAAA==&#10;">
                  <v:imagedata r:id="rId24" o:title=""/>
                </v:shape>
                <v:line id="Line 292" o:spid="_x0000_s1079" style="position:absolute;visibility:visible;mso-wrap-style:square" from="2369,9009" to="2369,10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dOmsQAAADcAAAADwAAAGRycy9kb3ducmV2LnhtbESPQWvCQBSE7wX/w/IEb3Wj0lpSNyJC&#10;gtBejNLzI/uaxGTfhuyaxH/fLRR6HGbmG2a3n0wrBupdbVnBahmBIC6srrlUcL2kz28gnEfW2Fom&#10;BQ9ysE9mTzuMtR35TEPuSxEg7GJUUHnfxVK6oiKDbmk74uB9296gD7Ivpe5xDHDTynUUvUqDNYeF&#10;Cjs6VlQ0+d0o2J5H/CqG22e+abKSDmnWph+ZUov5dHgH4Wny/+G/9kkrWL9s4fdMOAIy+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J06axAAAANwAAAAPAAAAAAAAAAAA&#10;AAAAAKECAABkcnMvZG93bnJldi54bWxQSwUGAAAAAAQABAD5AAAAkgMAAAAA&#10;">
                  <v:stroke dashstyle="dash" startarrow="block"/>
                </v:line>
                <v:shape id="Text Box 293" o:spid="_x0000_s1080" type="#_x0000_t202" style="position:absolute;left:2329;top:9609;width:1701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Bdh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YZ7G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wXYfBAAAA3AAAAA8AAAAAAAAAAAAAAAAAmAIAAGRycy9kb3du&#10;cmV2LnhtbFBLBQYAAAAABAAEAPUAAACGAwAAAAA=&#10;" filled="f" stroked="f">
                  <v:textbox>
                    <w:txbxContent>
                      <w:p w:rsidR="000B6715" w:rsidRDefault="000B6715" w:rsidP="000B6715">
                        <w:pPr>
                          <w:rPr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sz w:val="20"/>
                            <w:szCs w:val="20"/>
                            <w:lang w:val="kk-KZ"/>
                          </w:rPr>
                          <w:t>Запрос</w:t>
                        </w:r>
                      </w:p>
                    </w:txbxContent>
                  </v:textbox>
                </v:shape>
                <v:shape id="Рисунок 291" o:spid="_x0000_s1081" type="#_x0000_t75" style="position:absolute;left:6736;top:6914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dYGZ3EAAAA3AAAAA8AAABkcnMvZG93bnJldi54bWxEj0trwkAUhfdC/8NwC93ppKFqTR1FCgVx&#10;U5N20eUlc50EM3dCZvLw3zuFQpeH8/g42/1kGzFQ52vHCp4XCQji0umajYLvr4/5KwgfkDU2jknB&#10;jTzsdw+zLWbajZzTUAQj4gj7DBVUIbSZlL6syKJfuJY4ehfXWQxRdkbqDsc4bhuZJslKWqw5Eips&#10;6b2i8lr0NkJ+rk1v3aFfv/jP/KSH88loo9TT43R4AxFoCv/hv/ZRK0iXG/g9E4+A3N0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dYGZ3EAAAA3AAAAA8AAAAAAAAAAAAAAAAA&#10;nwIAAGRycy9kb3ducmV2LnhtbFBLBQYAAAAABAAEAPcAAACQAwAAAAA=&#10;">
                  <v:imagedata r:id="rId25" o:title=""/>
                </v:shape>
                <v:line id="Line 295" o:spid="_x0000_s1082" style="position:absolute;visibility:visible;mso-wrap-style:square" from="6904,6657" to="690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OEAs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I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A4QCxAAAANwAAAAPAAAAAAAAAAAA&#10;AAAAAKECAABkcnMvZG93bnJldi54bWxQSwUGAAAAAAQABAD5AAAAkgMAAAAA&#10;"/>
                <v:line id="Line 296" o:spid="_x0000_s1083" style="position:absolute;visibility:visible;mso-wrap-style:square" from="6904,7252" to="6904,75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3fxDcUAAADcAAAADwAAAGRycy9kb3ducmV2LnhtbESPT2sCMRTE7wW/Q3hCbzW7HrSuRpEu&#10;BQ+14B96ft08N4ubl2UT1/TbN0Khx2FmfsOsNtG2YqDeN44V5JMMBHHldMO1gvPp/eUVhA/IGlvH&#10;pOCHPGzWo6cVFtrd+UDDMdQiQdgXqMCE0BVS+sqQRT9xHXHyLq63GJLsa6l7vCe4beU0y2bSYsNp&#10;wWBHb4aq6/FmFcxNeZBzWX6cPsuhyRdxH7++F0o9j+N2CSJQDP/hv/ZOK5jOcnicSUdAr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3fxDcUAAADcAAAADwAAAAAAAAAA&#10;AAAAAAChAgAAZHJzL2Rvd25yZXYueG1sUEsFBgAAAAAEAAQA+QAAAJMDAAAAAA==&#10;">
                  <v:stroke endarrow="block"/>
                </v:line>
                <v:line id="Line 297" o:spid="_x0000_s1084" style="position:absolute;visibility:visible;mso-wrap-style:square" from="6904,8115" to="6904,8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VvesUAAADcAAAADwAAAGRycy9kb3ducmV2LnhtbESPT2sCMRTE74V+h/AK3mrWPWhdjVK6&#10;FDxowT94fm6em6Wbl2UT1/TbN0Khx2FmfsMs19G2YqDeN44VTMYZCOLK6YZrBafj5+sbCB+QNbaO&#10;ScEPeVivnp+WWGh35z0Nh1CLBGFfoAITQldI6StDFv3YdcTJu7reYkiyr6Xu8Z7gtpV5lk2lxYbT&#10;gsGOPgxV34ebVTAz5V7OZLk9fpVDM5nHXTxf5kqNXuL7AkSgGP7Df+2NVpBPc3icSUdAr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VvesUAAADcAAAADwAAAAAAAAAA&#10;AAAAAAChAgAAZHJzL2Rvd25yZXYueG1sUEsFBgAAAAAEAAQA+QAAAJMDAAAAAA==&#10;">
                  <v:stroke endarrow="block"/>
                </v:line>
                <v:line id="Line 298" o:spid="_x0000_s1085" style="position:absolute;visibility:visible;mso-wrap-style:square" from="13309,7820" to="13309,8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nK4cUAAADcAAAADwAAAGRycy9kb3ducmV2LnhtbESPS2vDMBCE74X8B7GB3Bo5CeThRAml&#10;ppBDW8iDnDfW1jK1VsZSHeXfV4VCjsPMfMNsdtE2oqfO144VTMYZCOLS6ZorBefT2/MShA/IGhvH&#10;pOBOHnbbwdMGc+1ufKD+GCqRIOxzVGBCaHMpfWnIoh+7ljh5X66zGJLsKqk7vCW4beQ0y+bSYs1p&#10;wWBLr4bK7+OPVbAwxUEuZPF++iz6erKKH/FyXSk1GsaXNYhAMTzC/+29VjCdz+DvTDo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nK4cUAAADcAAAADwAAAAAAAAAA&#10;AAAAAAChAgAAZHJzL2Rvd25yZXYueG1sUEsFBgAAAAAEAAQA+QAAAJMDAAAAAA==&#10;">
                  <v:stroke endarrow="block"/>
                </v:line>
                <v:shape id="Text Box 299" o:spid="_x0000_s1086" type="#_x0000_t202" style="position:absolute;left:1852;top:9993;width:13606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4Hk+sYA&#10;AADcAAAADwAAAGRycy9kb3ducmV2LnhtbESPS2/CMBCE75X6H6yt1FtxGhCPFCdCBaQeaXj0uo2X&#10;JCJeR7GBtL8eV6rEcTQ73+zMs9404kKdqy0reB1EIIgLq2suFey265cpCOeRNTaWScEPOcjSx4c5&#10;Jtpe+ZMuuS9FgLBLUEHlfZtI6YqKDLqBbYmDd7SdQR9kV0rd4TXATSPjKBpLgzWHhgpbeq+oOOVn&#10;E96Iv3bD5SanyQS/h8vV7352PDRKPT/1izcQnnp/P/5Pf2gF8XgEf2MCAWR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4Hk+sYAAADcAAAADwAAAAAAAAAAAAAAAACYAgAAZHJz&#10;L2Rvd25yZXYueG1sUEsFBgAAAAAEAAQA9QAAAIsDAAAAAA==&#10;" fill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lang w:val="kk-KZ"/>
                          </w:rPr>
                        </w:pPr>
                        <w:r>
                          <w:rPr>
                            <w:lang w:val="kk-KZ"/>
                          </w:rPr>
                          <w:t>Услугополучатель</w:t>
                        </w:r>
                      </w:p>
                    </w:txbxContent>
                  </v:textbox>
                </v:shape>
                <v:line id="Line 300" o:spid="_x0000_s1087" style="position:absolute;visibility:visible;mso-wrap-style:square" from="14784,6593" to="14784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qxw+sQAAADcAAAADwAAAGRycy9kb3ducmV2LnhtbESPQYvCMBSE74L/ITxhb5rqsrpbjaLC&#10;QkU96MqeH82zLTYvpYla/fVGEDwOM/MNM5k1phQXql1hWUG/F4EgTq0uOFNw+PvtfoNwHlljaZkU&#10;3MjBbNpuTTDW9so7uux9JgKEXYwKcu+rWEqX5mTQ9WxFHLyjrQ36IOtM6hqvAW5KOYiioTRYcFjI&#10;saJlTulpfzYK1md/Hx3+P3HTX2SrdP2T4HaUKPXRaeZjEJ4a/w6/2olWMBh+wfNMOAJy+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rHD6xAAAANwAAAAPAAAAAAAAAAAA&#10;AAAAAKECAABkcnMvZG93bnJldi54bWxQSwUGAAAAAAQABAD5AAAAkgMAAAAA&#10;">
                  <v:stroke dashstyle="dash" endarrow="block"/>
                </v:line>
                <v:shape id="Рисунок 80" o:spid="_x0000_s1088" type="#_x0000_t75" style="position:absolute;left:14023;top:9609;width:415;height: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y3Pe3FAAAA3AAAAA8AAABkcnMvZG93bnJldi54bWxEj09rwkAUxO+C32F5grdmo9RYUleRglD0&#10;5B8Eb4/sM0mbfRt3tzF++26h4HGYmd8wi1VvGtGR87VlBZMkBUFcWF1zqeB03Ly8gfABWWNjmRQ8&#10;yMNqORwsMNf2znvqDqEUEcI+RwVVCG0upS8qMugT2xJH72qdwRClK6V2eI9w08hpmmbSYM1xocKW&#10;Pioqvg8/RsHO8Wy21f25cZfJ5nV/68L866rUeNSv30EE6sMz/N/+1AqmWQZ/Z+IRkMt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stz3txQAAANwAAAAPAAAAAAAAAAAAAAAA&#10;AJ8CAABkcnMvZG93bnJldi54bWxQSwUGAAAAAAQABAD3AAAAkQMAAAAA&#10;">
                  <v:imagedata r:id="rId26" o:title=""/>
                </v:shape>
                <v:shape id="Text Box 302" o:spid="_x0000_s1089" type="#_x0000_t202" style="position:absolute;left:6638;top:8514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+3msgA&#10;AADcAAAADwAAAGRycy9kb3ducmV2LnhtbESPT2vCQBTE74V+h+UJvRTdmIKV6CrS0lKoWPxz8PjM&#10;PpPU7Nuwu42pn94VCj0OM/MbZjrvTC1acr6yrGA4SEAQ51ZXXCjYbd/6YxA+IGusLZOCX/Iwn93f&#10;TTHT9sxrajehEBHCPkMFZQhNJqXPSzLoB7Yhjt7ROoMhSldI7fAc4aaWaZKMpMGK40KJDb2UlJ82&#10;P0bB5cstbZou34eH/VPVhtfH79XnSqmHXreYgAjUhf/wX/tDK0hHz3A7E4+AnF0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Rn7eayAAAANwAAAAPAAAAAAAAAAAAAAAAAJgCAABk&#10;cnMvZG93bnJldi54bWxQSwUGAAAAAAQABAD1AAAAjQMAAAAA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26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26" DrawAspect="Content" ObjectID="_1473169145" r:id="rId27"/>
                          </w:object>
                        </w:r>
                      </w:p>
                    </w:txbxContent>
                  </v:textbox>
                </v:shape>
                <v:shape id="Text Box 303" o:spid="_x0000_s1090" type="#_x0000_t202" style="position:absolute;left:13053;top:8240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Aj6MQA&#10;AADcAAAADwAAAGRycy9kb3ducmV2LnhtbERPz2vCMBS+C/sfwhO8jJlaQUZnFFEUQVHmdtjxrXlr&#10;uzUvJYm1+tebw8Djx/d7Ou9MLVpyvrKsYDRMQBDnVldcKPj8WL+8gvABWWNtmRRcycN89tSbYqbt&#10;hd+pPYVCxBD2GSooQ2gyKX1ekkE/tA1x5H6sMxgidIXUDi8x3NQyTZKJNFhxbCixoWVJ+d/pbBTc&#10;jm5v03S/GX1/jas2rJ5/D7uDUoN+t3gDEagLD/G/e6sVpJO4Np6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AI+jEAAAA3AAAAA8AAAAAAAAAAAAAAAAAmAIAAGRycy9k&#10;b3ducmV2LnhtbFBLBQYAAAAABAAEAPUAAACJAwAAAAA=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27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27" DrawAspect="Content" ObjectID="_1473169146" r:id="rId28"/>
                          </w:object>
                        </w:r>
                      </w:p>
                    </w:txbxContent>
                  </v:textbox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10" o:spid="_x0000_s1091" type="#_x0000_t4" style="position:absolute;left:6147;top:5824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SrRsQA&#10;AADcAAAADwAAAGRycy9kb3ducmV2LnhtbESPQWvCQBSE74L/YXmCN900B9HoKlIRqvaibfH6yD6z&#10;wezbkN2a6K/vCkKPw8x8wyxWna3EjRpfOlbwNk5AEOdOl1wo+P7ajqYgfEDWWDkmBXfysFr2ewvM&#10;tGv5SLdTKESEsM9QgQmhzqT0uSGLfuxq4uhdXGMxRNkUUjfYRritZJokE2mx5LhgsKZ3Q/n19GsV&#10;5Ofr2VyS/e5Q+rbFtHh8/hw2Sg0H3XoOIlAX/sOv9odWkE5m8Dw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Eq0bEAAAA3AAAAA8AAAAAAAAAAAAAAAAAmAIAAGRycy9k&#10;b3ducmV2LnhtbFBLBQYAAAAABAAEAPUAAACJAwAAAAA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1</w:t>
                        </w:r>
                      </w:p>
                    </w:txbxContent>
                  </v:textbox>
                </v:shape>
                <v:rect id="Прямоугольник 9" o:spid="_x0000_s1092" style="position:absolute;left:6460;top:7557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N+98YA&#10;AADcAAAADwAAAGRycy9kb3ducmV2LnhtbESPwUrDQBCG74LvsIzgrd2YQltit0UiQkGktlbPY3bc&#10;hGRnQ3bbxrfvHASPwz//N9+sNqPv1JmG2AQ28DDNQBFXwTbsDBw/XiZLUDEhW+wCk4FfirBZ396s&#10;sLDhwns6H5JTAuFYoIE6pb7QOlY1eYzT0BNL9hMGj0nGwWk74EXgvtN5ls21x4blQo09lTVV7eHk&#10;RcN9vpdv7nTcfVXlLG++29f5c2vM/d349Agq0Zj+l//aW2sgX4i+PCME0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NN+98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4</w:t>
                        </w:r>
                      </w:p>
                    </w:txbxContent>
                  </v:textbox>
                </v:rect>
                <v:rect id="Прямоугольник 9" o:spid="_x0000_s1093" style="position:absolute;left:4802;top:606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/bbMUA&#10;AADcAAAADwAAAGRycy9kb3ducmV2LnhtbESPX2vCQBDE3wt+h2MLvtWLEbRETymRQkGk1n/P29z2&#10;EpLbC7lT47f3CoU+DrPzm53FqreNuFLnK8cKxqMEBHHhdMVGwfHw/vIKwgdkjY1jUnAnD6vl4GmB&#10;mXY3/qLrPhgRIewzVFCG0GZS+qIki37kWuLo/bjOYoiyM1J3eItw28g0SabSYsWxocSW8pKKen+x&#10;8Q1z2uVbczl+not8klbf9Wa6rpUaPvdvcxCB+vB//Jf+0ArS2Rh+x0QC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n9ts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shape id="Ромб 10" o:spid="_x0000_s1094" type="#_x0000_t4" style="position:absolute;left:12512;top:5841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mv6sQA&#10;AADcAAAADwAAAGRycy9kb3ducmV2LnhtbESPT4vCMBTE74LfITxhb5raw650jSKK4J+96O7i9dE8&#10;m2LzUppo6376jSB4HGbmN8x03tlK3KjxpWMF41ECgjh3uuRCwc/3ejgB4QOyxsoxKbiTh/ms35ti&#10;pl3LB7odQyEihH2GCkwIdSalzw1Z9CNXE0fv7BqLIcqmkLrBNsJtJdMkeZcWS44LBmtaGsovx6tV&#10;kJ8uJ3NOdtt96dsW0+Lv63e/Uupt0C0+QQTqwiv8bG+0gvQjhceZe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5r+rEAAAA3AAAAA8AAAAAAAAAAAAAAAAAmAIAAGRycy9k&#10;b3ducmV2LnhtbFBLBQYAAAAABAAEAPUAAACJAwAAAAA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2</w:t>
                        </w:r>
                      </w:p>
                    </w:txbxContent>
                  </v:textbox>
                </v:shape>
                <v:rect id="Прямоугольник 9" o:spid="_x0000_s1095" style="position:absolute;left:12838;top:7213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HggMUA&#10;AADcAAAADwAAAGRycy9kb3ducmV2LnhtbESPX2vCQBDE3wt+h2MF3/TSCFaip5SUgiDS+vd5m9te&#10;QnJ7IXdq+u17BaGPw+z8Zme57m0jbtT5yrGC50kCgrhwumKj4HR8H89B+ICssXFMCn7Iw3o1eFpi&#10;pt2d93Q7BCMihH2GCsoQ2kxKX5Rk0U9cSxy9b9dZDFF2RuoO7xFuG5kmyUxarDg2lNhSXlJRH642&#10;vmHOn/nOXE8flyKfptVXvZ291UqNhv3rAkSgPvwfP9IbrSB9mcLfmEgA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AeCA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8</w:t>
                        </w:r>
                      </w:p>
                    </w:txbxContent>
                  </v:textbox>
                </v:rect>
                <v:rect id="Прямоугольник 9" o:spid="_x0000_s1096" style="position:absolute;left:8188;top:6033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h49MYA&#10;AADcAAAADwAAAGRycy9kb3ducmV2LnhtbESPUWvCQBCE3wX/w7GCb/ViLLZET5GUgiClaq3P29z2&#10;EpLbC7lT03/fKxR8HGbnm53lureNuFLnK8cKppMEBHHhdMVGwenj9eEZhA/IGhvHpOCHPKxXw8ES&#10;M+1ufKDrMRgRIewzVFCG0GZS+qIki37iWuLofbvOYoiyM1J3eItw28g0SebSYsWxocSW8pKK+nix&#10;8Q3zuc/fzOX0fi7yWVp91bv5S63UeNRvFiAC9eF+/J/eagXp0yP8jYkE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+h49M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5</w:t>
                        </w:r>
                      </w:p>
                    </w:txbxContent>
                  </v:textbox>
                </v:rect>
                <v:rect id="Прямоугольник 9" o:spid="_x0000_s1097" style="position:absolute;left:14339;top:6062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Tdb8YA&#10;AADcAAAADwAAAGRycy9kb3ducmV2LnhtbESPUWvCQBCE3wX/w7GCb/VipLZET5GUgiClaq3P29z2&#10;EpLbC7lT03/fKxR8HGbnm53lureNuFLnK8cKppMEBHHhdMVGwenj9eEZhA/IGhvHpOCHPKxXw8ES&#10;M+1ufKDrMRgRIewzVFCG0GZS+qIki37iWuLofbvOYoiyM1J3eItw28g0SebSYsWxocSW8pKK+nix&#10;8Q3zuc/fzOX0fi7yWVp91bv5S63UeNRvFiAC9eF+/J/eagXp0yP8jYkE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KTdb8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9</w:t>
                        </w:r>
                      </w:p>
                    </w:txbxContent>
                  </v:textbox>
                </v:rect>
                <v:shape id="Блок-схема: сохраненные данные 4" o:spid="_x0000_s1098" type="#_x0000_t130" style="position:absolute;left:7074;top:4401;width:1545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klmsIA&#10;AADcAAAADwAAAGRycy9kb3ducmV2LnhtbESPUWvCQBCE3wv+h2MF3+pFQSvRU0QQ6kNpG/0BS25N&#10;grm9cHs18d97hUIfh5n5htnsBteqOwVpPBuYTTNQxKW3DVcGLufj6wqURGSLrWcy8CCB3Xb0ssHc&#10;+p6/6V7ESiUIS44G6hi7XGspa3IoU98RJ+/qg8OYZKi0DdgnuGv1PMuW2mHDaaHGjg41lbfixxn4&#10;it3tY5BPOQW6PHTRy7lciDGT8bBfg4o0xP/wX/vdGpi/LeH3TDoCevs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iSWa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ИС ГБД ЕЛ</w:t>
                        </w:r>
                      </w:p>
                    </w:txbxContent>
                  </v:textbox>
                </v:shape>
                <v:shape id="Блок-схема: сохраненные данные 4" o:spid="_x0000_s1099" type="#_x0000_t130" style="position:absolute;left:14013;top:4335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WAAcIA&#10;AADcAAAADwAAAGRycy9kb3ducmV2LnhtbESPUWvCQBCE3wv+h2MF3+pFwSrRU0QQ6kNpG/0BS25N&#10;grm9cHs18d97hUIfh5n5htnsBteqOwVpPBuYTTNQxKW3DVcGLufj6wqURGSLrWcy8CCB3Xb0ssHc&#10;+p6/6V7ESiUIS44G6hi7XGspa3IoU98RJ+/qg8OYZKi0DdgnuGv1PMvetMOG00KNHR1qKm/FjzPw&#10;FbvbxyCfcgp0eeiil3O5EGMm42G/BhVpiP/hv/a7NTBfLuH3TDoCevs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xYAB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ШЭП</w:t>
                        </w:r>
                      </w:p>
                    </w:txbxContent>
                  </v:textbox>
                </v:shape>
                <v:line id="Line 313" o:spid="_x0000_s1100" style="position:absolute;visibility:visible;mso-wrap-style:square" from="13407,4450" to="13974,4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5TOTcIAAADcAAAADwAAAGRycy9kb3ducmV2LnhtbERPTWvCMBi+D/YfwjvwNlM92FmNIisD&#10;D27gB55fm9em2LwpTazx3y+HwY4Pz/dyHW0rBup941jBZJyBIK6cbrhWcDp+vX+A8AFZY+uYFDzJ&#10;w3r1+rLEQrsH72k4hFqkEPYFKjAhdIWUvjJk0Y9dR5y4q+sthgT7WuoeHynctnKaZTNpseHUYLCj&#10;T0PV7XC3CnJT7mUuy93xpxyayTx+x/NlrtToLW4WIALF8C/+c2+1gmme1qYz6QjI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5TOTcIAAADcAAAADwAAAAAAAAAAAAAA&#10;AAChAgAAZHJzL2Rvd25yZXYueG1sUEsFBgAAAAAEAAQA+QAAAJADAAAAAA==&#10;">
                  <v:stroke endarrow="block"/>
                </v:line>
                <v:line id="Line 314" o:spid="_x0000_s1101" style="position:absolute;visibility:visible;mso-wrap-style:square" from="13398,4625" to="13965,4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/iCcYAAADcAAAADwAAAGRycy9kb3ducmV2LnhtbESPQWvCQBSE70L/w/IK3nRTkVTTrBIC&#10;BWlB0Cp4fM2+JqHZtyG7xjS/visUehxm5hsm3Q6mET11rras4GkegSAurK65VHD6eJ2tQDiPrLGx&#10;TAp+yMF28zBJMdH2xgfqj74UAcIuQQWV920ipSsqMujmtiUO3pftDPogu1LqDm8Bbhq5iKJYGqw5&#10;LFTYUl5R8X28GgUo89GvDsP7cn028rLP4vPn+KbU9HHIXkB4Gvx/+K+90woWz2u4nwlHQG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Vv4gnGAAAA3AAAAA8AAAAAAAAA&#10;AAAAAAAAoQIAAGRycy9kb3ducmV2LnhtbFBLBQYAAAAABAAEAPkAAACUAwAAAAA=&#10;">
                  <v:stroke startarrow="block"/>
                </v:line>
                <v:shape id="Блок-схема: сохраненные данные 4" o:spid="_x0000_s1102" type="#_x0000_t130" style="position:absolute;left:10202;top:4155;width:1260;height:9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AYhb8A&#10;AADcAAAADwAAAGRycy9kb3ducmV2LnhtbERPS2sCMRC+C/6HMIIXqdl6ENkapRSE4s1Xz9PNdHfp&#10;ZrJsoon++s6h4PHje6+32XXqRkNoPRt4nRegiCtvW64NnE+7lxWoEJEtdp7JwJ0CbDfj0RpL6xMf&#10;6HaMtZIQDiUaaGLsS61D1ZDDMPc9sXA/fnAYBQ61tgMmCXedXhTFUjtsWRoa7Omjoer3eHUGfE6X&#10;7/3sq4/iWj72j3TPOhkzneT3N1CRcnyK/92f1sBiJfPljBwBvf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NIBiFvwAAANwAAAAPAAAAAAAAAAAAAAAAAJgCAABkcnMvZG93bnJl&#10;di54bWxQSwUGAAAAAAQABAD1AAAAhAMAAAAA&#10;" filled="f" strokeweight=".25pt">
                  <v:textbox inset="0,1.1mm,0,0">
                    <w:txbxContent>
                      <w:p w:rsidR="000B6715" w:rsidRPr="00AC1063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 w:rsidRPr="00AC1063">
                          <w:rPr>
                            <w:sz w:val="20"/>
                            <w:szCs w:val="20"/>
                          </w:rPr>
                          <w:t>ГБД ФЛ</w:t>
                        </w:r>
                      </w:p>
                      <w:p w:rsidR="000B6715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 w:rsidRPr="00AC1063">
                          <w:rPr>
                            <w:sz w:val="20"/>
                            <w:szCs w:val="20"/>
                          </w:rPr>
                          <w:t>ГБД ЮЛ</w:t>
                        </w:r>
                      </w:p>
                      <w:p w:rsidR="000B6715" w:rsidRPr="00AC1063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ЕНИС</w:t>
                        </w:r>
                      </w:p>
                    </w:txbxContent>
                  </v:textbox>
                </v:shape>
                <v:line id="Line 316" o:spid="_x0000_s1103" style="position:absolute;visibility:visible;mso-wrap-style:square" from="9909,4435" to="10192,4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sX98UAAADcAAAADwAAAGRycy9kb3ducmV2LnhtbESPS2vDMBCE74X8B7GB3BrZOeThRAmh&#10;ptBDW8iDnrfWxjKxVsZSHfXfV4VAjsPMfMNsdtG2YqDeN44V5NMMBHHldMO1gvPp9XkJwgdkja1j&#10;UvBLHnbb0dMGC+1ufKDhGGqRIOwLVGBC6AopfWXIop+6jjh5F9dbDEn2tdQ93hLctnKWZXNpseG0&#10;YLCjF0PV9fhjFSxMeZALWb6fPsuhyVfxI359r5SajON+DSJQDI/wvf2mFcyWOfyfSUdAb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3sX98UAAADcAAAADwAAAAAAAAAA&#10;AAAAAAChAgAAZHJzL2Rvd25yZXYueG1sUEsFBgAAAAAEAAQA+QAAAJMDAAAAAA==&#10;">
                  <v:stroke endarrow="block"/>
                </v:line>
                <v:line id="Line 317" o:spid="_x0000_s1104" style="position:absolute;visibility:visible;mso-wrap-style:square" from="9900,4610" to="10183,4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4AX8YAAADcAAAADwAAAGRycy9kb3ducmV2LnhtbESPQWvCQBSE7wX/w/KE3urGUCRNXUUE&#10;QVoQkjbQ42v2mQSzb0N2TaK/vlso9DjMzDfMejuZVgzUu8ayguUiAkFcWt1wpeDz4/CUgHAeWWNr&#10;mRTcyMF2M3tYY6rtyBkNua9EgLBLUUHtfZdK6cqaDLqF7YiDd7a9QR9kX0nd4xjgppVxFK2kwYbD&#10;Qo0d7WsqL/nVKEC5v/skm96fXwojv067VfF9f1PqcT7tXkF4mvx/+K991AriJIbfM+EIyM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4eAF/GAAAA3AAAAA8AAAAAAAAA&#10;AAAAAAAAoQIAAGRycy9kb3ducmV2LnhtbFBLBQYAAAAABAAEAPkAAACUAwAAAAA=&#10;">
                  <v:stroke startarrow="block"/>
                </v:line>
                <v:line id="Line 318" o:spid="_x0000_s1105" style="position:absolute;visibility:visible;mso-wrap-style:square" from="9767,4875" to="9767,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Wr78QAAADcAAAADwAAAGRycy9kb3ducmV2LnhtbESPT4vCMBTE74LfITzB25qqsGo1ii4s&#10;dFEP/sHzo3m2xealNFGrn94ICx6HmfkNM1s0phQ3ql1hWUG/F4EgTq0uOFNwPPx+jUE4j6yxtEwK&#10;HuRgMW+3Zhhre+cd3fY+EwHCLkYFufdVLKVLczLoerYiDt7Z1gZ9kHUmdY33ADelHETRtzRYcFjI&#10;saKfnNLL/moUrK/+OTqehrjpr7K/dD1JcDtKlOp2muUUhKfGf8L/7UQrGIyH8D4TjoCc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BavvxAAAANwAAAAPAAAAAAAAAAAA&#10;AAAAAKECAABkcnMvZG93bnJldi54bWxQSwUGAAAAAAQABAD5AAAAkgMAAAAA&#10;">
                  <v:stroke dashstyle="dash" endarrow="block"/>
                </v:line>
                <v:rect id="Прямоугольник 9" o:spid="_x0000_s1106" style="position:absolute;left:9594;top:6021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0I08UA&#10;AADcAAAADwAAAGRycy9kb3ducmV2LnhtbESPX2vCQBDE3wt+h2MF3+qlqYhETykphYJIrf+et7nt&#10;JSS3F3Knxm/vFYQ+DrPzm53FqreNuFDnK8cKXsYJCOLC6YqNgsP+43kGwgdkjY1jUnAjD6vl4GmB&#10;mXZX/qbLLhgRIewzVFCG0GZS+qIki37sWuLo/brOYoiyM1J3eI1w28g0SabSYsWxocSW8pKKene2&#10;8Q1z3OYbcz58nYr8Na1+6vX0vVZqNOzf5iAC9eH/+JH+1ArS2QT+xkQC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PQjT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6</w:t>
                        </w:r>
                      </w:p>
                    </w:txbxContent>
                  </v:textbox>
                </v:rect>
                <v:rect id="Прямоугольник 9" o:spid="_x0000_s1107" style="position:absolute;left:11214;top:603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GtSMUA&#10;AADcAAAADwAAAGRycy9kb3ducmV2LnhtbESPX2vCQBDE3wt+h2MF3+qlKYpETykphYJIrf+et7nt&#10;JSS3F3Knxm/vFYQ+DrPzm53FqreNuFDnK8cKXsYJCOLC6YqNgsP+43kGwgdkjY1jUnAjD6vl4GmB&#10;mXZX/qbLLhgRIewzVFCG0GZS+qIki37sWuLo/brOYoiyM1J3eI1w28g0SabSYsWxocSW8pKKene2&#10;8Q1z3OYbcz58nYr8Na1+6vX0vVZqNOzf5iAC9eH/+JH+1ArS2QT+xkQC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ca1I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7</w:t>
                        </w:r>
                      </w:p>
                    </w:txbxContent>
                  </v:textbox>
                </v:rect>
                <v:rect id="Прямоугольник 9" o:spid="_x0000_s1108" style="position:absolute;left:3379;top:6072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MzP8UA&#10;AADcAAAADwAAAGRycy9kb3ducmV2LnhtbESPX2vCQBDE34V+h2MLfdNLUwiSekqJCIIU678+b3Pb&#10;S0huL+ROTb+9VxB8HGbnNzuzxWBbcaHe144VvE4SEMSl0zUbBcfDajwF4QOyxtYxKfgjD4v502iG&#10;uXZX3tFlH4yIEPY5KqhC6HIpfVmRRT9xHXH0fl1vMUTZG6l7vEa4bWWaJJm0WHNsqLCjoqKy2Z9t&#10;fMOcvopPcz5uv8viLa1/mk22bJR6eR4+3kEEGsLj+J5eawXpNIP/MZEA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ozM/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w10:wrap type="tight"/>
              </v:group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Приложение 5</w:t>
      </w:r>
    </w:p>
    <w:p w:rsidR="000B6715" w:rsidRPr="000B6715" w:rsidRDefault="000B6715" w:rsidP="000B6715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, </w:t>
      </w:r>
    </w:p>
    <w:p w:rsidR="000B6715" w:rsidRPr="000B6715" w:rsidRDefault="000B6715" w:rsidP="000B6715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выдача дубликатов лицензии </w:t>
      </w:r>
    </w:p>
    <w:p w:rsidR="000B6715" w:rsidRPr="000B6715" w:rsidRDefault="000B6715" w:rsidP="000B6715">
      <w:pPr>
        <w:spacing w:after="0" w:line="240" w:lineRule="auto"/>
        <w:ind w:left="849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 медицинскую деятельность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x-none"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 xml:space="preserve">Диаграмма функционального взаимодействия информационных систем, задействованных в оказании государственной услуги 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x-none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val="x-none" w:eastAsia="x-none"/>
        </w:rPr>
        <w:t>через веб-портал «электронное правительство»</w:t>
      </w: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x-none"/>
        </w:rPr>
        <w:t xml:space="preserve"> 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-92075</wp:posOffset>
                </wp:positionH>
                <wp:positionV relativeFrom="paragraph">
                  <wp:posOffset>261620</wp:posOffset>
                </wp:positionV>
                <wp:extent cx="9288145" cy="4091940"/>
                <wp:effectExtent l="8255" t="8890" r="9525" b="13970"/>
                <wp:wrapTight wrapText="bothSides">
                  <wp:wrapPolygon edited="0">
                    <wp:start x="-22" y="-50"/>
                    <wp:lineTo x="-22" y="3566"/>
                    <wp:lineTo x="394" y="3969"/>
                    <wp:lineTo x="766" y="3969"/>
                    <wp:lineTo x="766" y="4773"/>
                    <wp:lineTo x="-22" y="4924"/>
                    <wp:lineTo x="-22" y="18285"/>
                    <wp:lineTo x="766" y="18436"/>
                    <wp:lineTo x="766" y="19240"/>
                    <wp:lineTo x="89" y="19689"/>
                    <wp:lineTo x="0" y="19793"/>
                    <wp:lineTo x="0" y="21550"/>
                    <wp:lineTo x="21622" y="21550"/>
                    <wp:lineTo x="21622" y="19740"/>
                    <wp:lineTo x="21424" y="19592"/>
                    <wp:lineTo x="20614" y="19240"/>
                    <wp:lineTo x="20614" y="18436"/>
                    <wp:lineTo x="21337" y="18436"/>
                    <wp:lineTo x="21578" y="18235"/>
                    <wp:lineTo x="21600" y="4924"/>
                    <wp:lineTo x="13254" y="4773"/>
                    <wp:lineTo x="13254" y="3969"/>
                    <wp:lineTo x="17196" y="3969"/>
                    <wp:lineTo x="21600" y="3566"/>
                    <wp:lineTo x="21578" y="-50"/>
                    <wp:lineTo x="-22" y="-50"/>
                  </wp:wrapPolygon>
                </wp:wrapTight>
                <wp:docPr id="164" name="Группа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288145" cy="4091940"/>
                          <a:chOff x="1298" y="4154"/>
                          <a:chExt cx="14787" cy="6444"/>
                        </a:xfrm>
                      </wpg:grpSpPr>
                      <wps:wsp>
                        <wps:cNvPr id="165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562" y="4394"/>
                            <a:ext cx="1020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166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4824" y="4394"/>
                            <a:ext cx="1020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167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7839" y="4394"/>
                            <a:ext cx="170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both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ИС 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168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0041" y="4394"/>
                            <a:ext cx="116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Ш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169" name="Line 203"/>
                        <wps:cNvCnPr/>
                        <wps:spPr bwMode="auto">
                          <a:xfrm>
                            <a:off x="1862" y="4934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461" y="6128"/>
                            <a:ext cx="794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роцесс1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171" name="Line 205"/>
                        <wps:cNvCnPr/>
                        <wps:spPr bwMode="auto">
                          <a:xfrm>
                            <a:off x="2269" y="6374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206"/>
                        <wps:cNvCnPr/>
                        <wps:spPr bwMode="auto">
                          <a:xfrm>
                            <a:off x="3759" y="6374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207"/>
                        <wps:cNvCnPr/>
                        <wps:spPr bwMode="auto">
                          <a:xfrm>
                            <a:off x="4845" y="6374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208"/>
                        <wps:cNvCnPr/>
                        <wps:spPr bwMode="auto">
                          <a:xfrm>
                            <a:off x="5908" y="6374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209"/>
                        <wps:cNvCnPr/>
                        <wps:spPr bwMode="auto">
                          <a:xfrm>
                            <a:off x="5328" y="4934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210"/>
                        <wps:cNvCnPr/>
                        <wps:spPr bwMode="auto">
                          <a:xfrm>
                            <a:off x="7329" y="6362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Line 211"/>
                        <wps:cNvCnPr/>
                        <wps:spPr bwMode="auto">
                          <a:xfrm>
                            <a:off x="9598" y="6391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Line 212"/>
                        <wps:cNvCnPr/>
                        <wps:spPr bwMode="auto">
                          <a:xfrm>
                            <a:off x="8449" y="6391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213"/>
                        <wps:cNvCnPr/>
                        <wps:spPr bwMode="auto">
                          <a:xfrm>
                            <a:off x="10722" y="6369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214"/>
                        <wps:cNvCnPr/>
                        <wps:spPr bwMode="auto">
                          <a:xfrm>
                            <a:off x="12273" y="6377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215"/>
                        <wps:cNvCnPr/>
                        <wps:spPr bwMode="auto">
                          <a:xfrm>
                            <a:off x="9039" y="4934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216"/>
                        <wps:cNvCnPr/>
                        <wps:spPr bwMode="auto">
                          <a:xfrm>
                            <a:off x="9255" y="4921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217"/>
                        <wps:cNvCnPr/>
                        <wps:spPr bwMode="auto">
                          <a:xfrm>
                            <a:off x="10362" y="4934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Line 218"/>
                        <wps:cNvCnPr/>
                        <wps:spPr bwMode="auto">
                          <a:xfrm>
                            <a:off x="9435" y="4509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Line 219"/>
                        <wps:cNvCnPr/>
                        <wps:spPr bwMode="auto">
                          <a:xfrm>
                            <a:off x="9426" y="4684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86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567" y="5771"/>
                            <a:ext cx="195" cy="19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87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308" y="4154"/>
                            <a:ext cx="14740" cy="10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298" y="5654"/>
                            <a:ext cx="14740" cy="3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Line 223"/>
                        <wps:cNvCnPr/>
                        <wps:spPr bwMode="auto">
                          <a:xfrm>
                            <a:off x="1862" y="6871"/>
                            <a:ext cx="0" cy="17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9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22" y="8674"/>
                            <a:ext cx="285" cy="2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91" name="Line 225"/>
                        <wps:cNvCnPr/>
                        <wps:spPr bwMode="auto">
                          <a:xfrm>
                            <a:off x="1862" y="9074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9674"/>
                            <a:ext cx="1701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3" name="Рисунок 2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72" y="7095"/>
                            <a:ext cx="315" cy="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94" name="Line 228"/>
                        <wps:cNvCnPr/>
                        <wps:spPr bwMode="auto">
                          <a:xfrm>
                            <a:off x="3140" y="6838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229"/>
                        <wps:cNvCnPr/>
                        <wps:spPr bwMode="auto">
                          <a:xfrm>
                            <a:off x="3140" y="7433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Line 230"/>
                        <wps:cNvCnPr/>
                        <wps:spPr bwMode="auto">
                          <a:xfrm>
                            <a:off x="3537" y="7956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231"/>
                        <wps:cNvCnPr/>
                        <wps:spPr bwMode="auto">
                          <a:xfrm>
                            <a:off x="3820" y="7956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232"/>
                        <wps:cNvCnPr/>
                        <wps:spPr bwMode="auto">
                          <a:xfrm>
                            <a:off x="2960" y="8296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99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55" y="8856"/>
                            <a:ext cx="285" cy="2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00" name="Рисунок 2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89" y="7104"/>
                            <a:ext cx="315" cy="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01" name="Line 235"/>
                        <wps:cNvCnPr/>
                        <wps:spPr bwMode="auto">
                          <a:xfrm>
                            <a:off x="6752" y="6815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236"/>
                        <wps:cNvCnPr/>
                        <wps:spPr bwMode="auto">
                          <a:xfrm>
                            <a:off x="6770" y="744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37"/>
                        <wps:cNvCnPr/>
                        <wps:spPr bwMode="auto">
                          <a:xfrm>
                            <a:off x="7439" y="7981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238"/>
                        <wps:cNvCnPr/>
                        <wps:spPr bwMode="auto">
                          <a:xfrm>
                            <a:off x="7722" y="7981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05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557" y="8849"/>
                            <a:ext cx="285" cy="2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06" name="Line 240"/>
                        <wps:cNvCnPr/>
                        <wps:spPr bwMode="auto">
                          <a:xfrm>
                            <a:off x="6848" y="8345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241"/>
                        <wps:cNvCnPr/>
                        <wps:spPr bwMode="auto">
                          <a:xfrm>
                            <a:off x="14236" y="7198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Text Box 242"/>
                        <wps:cNvSpPr txBox="1">
                          <a:spLocks noChangeArrowheads="1"/>
                        </wps:cNvSpPr>
                        <wps:spPr bwMode="auto">
                          <a:xfrm>
                            <a:off x="1345" y="10058"/>
                            <a:ext cx="14740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lang w:val="kk-KZ"/>
                                </w:rPr>
                              </w:pPr>
                              <w:r>
                                <w:rPr>
                                  <w:lang w:val="kk-KZ"/>
                                </w:rPr>
                                <w:t>Услугополучател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243"/>
                        <wps:cNvCnPr/>
                        <wps:spPr bwMode="auto">
                          <a:xfrm>
                            <a:off x="15402" y="6658"/>
                            <a:ext cx="0" cy="36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10" name="Рисунок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244" y="9674"/>
                            <a:ext cx="415" cy="31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11" name="Text 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2710" y="8766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28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28" DrawAspect="Content" ObjectID="_1473169147" r:id="rId29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Text 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6592" y="8765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29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29" DrawAspect="Content" ObjectID="_1473169148" r:id="rId30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2349" y="6005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1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14" name="Line 248"/>
                        <wps:cNvCnPr/>
                        <wps:spPr bwMode="auto">
                          <a:xfrm>
                            <a:off x="11578" y="6971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Text Box 249"/>
                        <wps:cNvSpPr txBox="1">
                          <a:spLocks noChangeArrowheads="1"/>
                        </wps:cNvSpPr>
                        <wps:spPr bwMode="auto">
                          <a:xfrm>
                            <a:off x="11322" y="7391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30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30" DrawAspect="Content" ObjectID="_1473169149" r:id="rId31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Line 250"/>
                        <wps:cNvCnPr/>
                        <wps:spPr bwMode="auto">
                          <a:xfrm>
                            <a:off x="13410" y="6380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Line 251"/>
                        <wps:cNvCnPr/>
                        <wps:spPr bwMode="auto">
                          <a:xfrm>
                            <a:off x="14727" y="6389"/>
                            <a:ext cx="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2628" y="773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19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3942" y="611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0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5004" y="611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1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5964" y="6001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2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22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6462" y="773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3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7536" y="611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4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8670" y="611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5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9801" y="611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6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10821" y="5996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3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27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2477" y="6127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28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13431" y="6118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4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229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3773" y="755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230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4982" y="6118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4" o:spid="_x0000_s1109" style="position:absolute;margin-left:-7.25pt;margin-top:20.6pt;width:731.35pt;height:322.2pt;z-index:251702272;mso-position-horizontal-relative:text;mso-position-vertical-relative:text" coordorigin="1298,4154" coordsize="14787,6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">
                <v:shape id="Блок-схема: сохраненные данные 4" o:spid="_x0000_s1110" type="#_x0000_t130" style="position:absolute;left:1562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dMTL8A&#10;AADcAAAADwAAAGRycy9kb3ducmV2LnhtbERPzWrCQBC+F3yHZQRvdaOgSOoqIgj1INboAwzZaRLM&#10;zoadrYlv7xYKvc3H9zvr7eBa9aAgjWcDs2kGirj0tuHKwO16eF+BkohssfVMBp4ksN2M3taYW9/z&#10;hR5FrFQKYcnRQB1jl2stZU0OZeo74sR9++AwJhgqbQP2Kdy1ep5lS+2w4dRQY0f7msp78eMMfMXu&#10;fhrkLMdAt6cuermWCzFmMh52H6AiDfFf/Of+tGn+cgG/z6QL9O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p0xMvwAAANwAAAAPAAAAAAAAAAAAAAAAAJgCAABkcnMvZG93bnJl&#10;di54bWxQSwUGAAAAAAQABAD1AAAAhAMAAAAA&#10;" strokeweight=".25pt">
                  <v:textbox inset="0,1.1mm,0,0">
                    <w:txbxContent>
                      <w:p w:rsidR="000B6715" w:rsidRDefault="000B6715" w:rsidP="000B6715">
                        <w:pP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ЭП</w:t>
                        </w:r>
                      </w:p>
                    </w:txbxContent>
                  </v:textbox>
                </v:shape>
                <v:shape id="Блок-схема: сохраненные данные 4" o:spid="_x0000_s1111" type="#_x0000_t130" style="position:absolute;left:4824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XSO8AA&#10;AADcAAAADwAAAGRycy9kb3ducmV2LnhtbERPzWrCQBC+F3yHZQRvddOCQaKrlIJQD1KNPsCQnSbB&#10;7GzYWU18+26h4G0+vt9Zb0fXqTsFaT0beJtnoIgrb1uuDVzOu9clKInIFjvPZOBBAtvN5GWNhfUD&#10;n+hexlqlEJYCDTQx9oXWUjXkUOa+J07cjw8OY4Kh1jbgkMJdp9+zLNcOW04NDfb02VB1LW/OwDH2&#10;18Mo37IPdHnocpBztRBjZtPxYwUq0hif4n/3l03z8xz+nkkX6M0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HXSO8AAAADcAAAADwAAAAAAAAAAAAAAAACYAgAAZHJzL2Rvd25y&#10;ZXYueG1sUEsFBgAAAAAEAAQA9QAAAIUDAAAAAA==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ЭП</w:t>
                        </w:r>
                      </w:p>
                    </w:txbxContent>
                  </v:textbox>
                </v:shape>
                <v:shape id="Блок-схема: сохраненные данные 4" o:spid="_x0000_s1112" type="#_x0000_t130" style="position:absolute;left:7839;top:4394;width:170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l3oMAA&#10;AADcAAAADwAAAGRycy9kb3ducmV2LnhtbERPzWrCQBC+F3yHZYTe6saCtqSuIkJBD0WNPsCQHZNg&#10;djbsrCa+fbcg9DYf3+8sVoNr1Z2CNJ4NTCcZKOLS24YrA+fT99snKInIFlvPZOBBAqvl6GWBufU9&#10;H+lexEqlEJYcDdQxdrnWUtbkUCa+I07cxQeHMcFQaRuwT+Gu1e9ZNtcOG04NNXa0qam8Fjdn4BC7&#10;688ge9kFOj900cupnIkxr+Nh/QUq0hD/xU/31qb58w/4eyZdoJ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zl3oMAAAADcAAAADwAAAAAAAAAAAAAAAACYAgAAZHJzL2Rvd25y&#10;ZXYueG1sUEsFBgAAAAAEAAQA9QAAAIUDAAAAAA==&#10;" strokeweight=".25pt">
                  <v:textbox inset="0,1.1mm,0,0">
                    <w:txbxContent>
                      <w:p w:rsidR="000B6715" w:rsidRDefault="000B6715" w:rsidP="000B6715">
                        <w:pPr>
                          <w:jc w:val="both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ИС ГБД ЕЛ</w:t>
                        </w:r>
                      </w:p>
                    </w:txbxContent>
                  </v:textbox>
                </v:shape>
                <v:shape id="Блок-схема: сохраненные данные 4" o:spid="_x0000_s1113" type="#_x0000_t130" style="position:absolute;left:10041;top:4394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bj0sMA&#10;AADcAAAADwAAAGRycy9kb3ducmV2LnhtbESPwWrDQAxE74X8w6JCbs26hYTiZBNKIdAeQlsnHyC8&#10;im3i1ZrVNnb+PjoUepOY0czTZjeF3lwpSRfZwfOiAENcR99x4+B03D+9gpGM7LGPTA5uJLDbzh42&#10;WPo48g9dq9wYDWEp0UGb81BaK3VLAWURB2LVzjEFzLqmxvqEo4aH3r4UxcoG7FgbWhzovaX6Uv0G&#10;B995uBwm+ZLPRKebrUY51ktxbv44va3BZJryv/nv+sMr/kpp9RmdwG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qbj0sMAAADcAAAADwAAAAAAAAAAAAAAAACYAgAAZHJzL2Rv&#10;d25yZXYueG1sUEsFBgAAAAAEAAQA9QAAAIgDAAAAAA==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ШЭП</w:t>
                        </w:r>
                      </w:p>
                    </w:txbxContent>
                  </v:textbox>
                </v:shape>
                <v:line id="Line 203" o:spid="_x0000_s1114" style="position:absolute;visibility:visible;mso-wrap-style:square" from="1862,4934" to="1862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MVqMEAAADcAAAADwAAAGRycy9kb3ducmV2LnhtbERPTYvCMBC9C/6HMII3TRUpWo0igiAK&#10;gu4KHsdmbIvNpDRRq79+syB4m8f7nNmiMaV4UO0KywoG/QgEcWp1wZmC3591bwzCeWSNpWVS8CIH&#10;i3m7NcNE2ycf6HH0mQgh7BJUkHtfJVK6NCeDrm8r4sBdbW3QB1hnUtf4DOGmlMMoiqXBgkNDjhWt&#10;ckpvx7tRgHL19uNDsxtNTkae98v4dHlvlep2muUUhKfGf8Uf90aH+fEE/p8JF8j5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kxWowQAAANwAAAAPAAAAAAAAAAAAAAAA&#10;AKECAABkcnMvZG93bnJldi54bWxQSwUGAAAAAAQABAD5AAAAjwMAAAAA&#10;">
                  <v:stroke startarrow="block"/>
                </v:line>
                <v:rect id="Прямоугольник 9" o:spid="_x0000_s1115" style="position:absolute;left:1461;top:6128;width:79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O24cYA&#10;AADcAAAADwAAAGRycy9kb3ducmV2LnhtbESPQWsCMRCF74X+hzCCl6LZiljZGkUKolAvtYVex810&#10;s7iZxE2q2/76zqHgbYb35r1vFqvet+pCXWoCG3gcF6CIq2Abrg18vG9Gc1ApI1tsA5OBH0qwWt7f&#10;LbC04cpvdDnkWkkIpxINuJxjqXWqHHlM4xCJRfsKnccsa1dr2+FVwn2rJ0Ux0x4blgaHkV4cVafD&#10;tzcQt66h8+bzYTaN57B//T1O9+ujMcNBv34GlanPN/P/9c4K/pPgyzMygV7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gO24cYAAADcAAAADwAAAAAAAAAAAAAAAACYAgAAZHJz&#10;L2Rvd25yZXYueG1sUEsFBgAAAAAEAAQA9QAAAIsDAAAAAA==&#10;" strokeweight=".25pt">
                  <v:textbox inset=".8mm,1.5mm,0,0">
                    <w:txbxContent>
                      <w:p w:rsidR="000B6715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роцесс1</w:t>
                        </w:r>
                      </w:p>
                    </w:txbxContent>
                  </v:textbox>
                </v:rect>
                <v:line id="Line 205" o:spid="_x0000_s1116" style="position:absolute;visibility:visible;mso-wrap-style:square" from="2269,6374" to="2439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sGrMMAAADcAAAADwAAAGRycy9kb3ducmV2LnhtbERPyWrDMBC9B/oPYgq9JbJ7qBMnSig1&#10;gR7aQhZ6nloTy9QaGUtxlL+PCoXc5vHWWW2i7cRIg28dK8hnGQji2umWGwXHw3Y6B+EDssbOMSm4&#10;kofN+mGywlK7C+9o3IdGpBD2JSowIfSllL42ZNHPXE+cuJMbLIYEh0bqAS8p3HbyOctepMWWU4PB&#10;nt4M1b/7s1VQmGonC1l9HL6qsc0X8TN+/yyUenqMr0sQgWK4i//d7zrNL3L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LBqzDAAAA3AAAAA8AAAAAAAAAAAAA&#10;AAAAoQIAAGRycy9kb3ducmV2LnhtbFBLBQYAAAAABAAEAPkAAACRAwAAAAA=&#10;">
                  <v:stroke endarrow="block"/>
                </v:line>
                <v:line id="Line 206" o:spid="_x0000_s1117" style="position:absolute;visibility:visible;mso-wrap-style:square" from="3759,6374" to="3929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mY28IAAADcAAAADwAAAGRycy9kb3ducmV2LnhtbERPTWsCMRC9F/wPYQRvNasHt26NIi4F&#10;D1pQS8/TzXSzdDNZNuka/70RCr3N433OahNtKwbqfeNYwWyagSCunG64VvBxeXt+AeEDssbWMSm4&#10;kYfNevS0wkK7K59oOIdapBD2BSowIXSFlL4yZNFPXUecuG/XWwwJ9rXUPV5TuG3lPMsW0mLDqcFg&#10;RztD1c/51yrITXmSuSwPl/dyaGbLeIyfX0ulJuO4fQURKIZ/8Z97r9P8fA6PZ9IFcn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VmY28IAAADcAAAADwAAAAAAAAAAAAAA&#10;AAChAgAAZHJzL2Rvd25yZXYueG1sUEsFBgAAAAAEAAQA+QAAAJADAAAAAA==&#10;">
                  <v:stroke endarrow="block"/>
                </v:line>
                <v:line id="Line 207" o:spid="_x0000_s1118" style="position:absolute;visibility:visible;mso-wrap-style:square" from="4845,6374" to="5015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U9QMIAAADcAAAADwAAAGRycy9kb3ducmV2LnhtbERP32vCMBB+F/Y/hBvsTVMd2NkZRSyD&#10;PcyBOvZ8a86m2FxKE2v23xthsLf7+H7ech1tKwbqfeNYwXSSgSCunG64VvB1fBu/gPABWWPrmBT8&#10;kof16mG0xEK7K+9pOIRapBD2BSowIXSFlL4yZNFPXEecuJPrLYYE+1rqHq8p3LZylmVzabHh1GCw&#10;o62h6ny4WAW5Kfcyl+XH8bMcmuki7uL3z0Kpp8e4eQURKIZ/8Z/7Xaf5+TPcn0kXy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hU9QMIAAADcAAAADwAAAAAAAAAAAAAA&#10;AAChAgAAZHJzL2Rvd25yZXYueG1sUEsFBgAAAAAEAAQA+QAAAJADAAAAAA==&#10;">
                  <v:stroke endarrow="block"/>
                </v:line>
                <v:line id="Line 208" o:spid="_x0000_s1119" style="position:absolute;visibility:visible;mso-wrap-style:square" from="5908,6374" to="6078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ylNMIAAADcAAAADwAAAGRycy9kb3ducmV2LnhtbERP32vCMBB+F/Y/hBvsTVNl2NkZRSyD&#10;PcyBOvZ8a86m2FxKE2v23xthsLf7+H7ech1tKwbqfeNYwXSSgSCunG64VvB1fBu/gPABWWPrmBT8&#10;kof16mG0xEK7K+9pOIRapBD2BSowIXSFlL4yZNFPXEecuJPrLYYE+1rqHq8p3LZylmVzabHh1GCw&#10;o62h6ny4WAW5Kfcyl+XH8bMcmuki7uL3z0Kpp8e4eQURKIZ/8Z/7Xaf5+TPcn0kXy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fylNMIAAADcAAAADwAAAAAAAAAAAAAA&#10;AAChAgAAZHJzL2Rvd25yZXYueG1sUEsFBgAAAAAEAAQA+QAAAJADAAAAAA==&#10;">
                  <v:stroke endarrow="block"/>
                </v:line>
                <v:line id="Line 209" o:spid="_x0000_s1120" style="position:absolute;visibility:visible;mso-wrap-style:square" from="5328,4934" to="5328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eJcMQAAADcAAAADwAAAGRycy9kb3ducmV2LnhtbERPTWvCQBC9C/0PyxS8mU2LtZq6igSE&#10;UqFgWsHjNDsmwexsyK5J6q/vCkJv83ifs1wPphYdta6yrOApikEQ51ZXXCj4/tpO5iCcR9ZYWyYF&#10;v+RgvXoYLTHRtuc9dZkvRAhhl6CC0vsmkdLlJRl0kW2IA3eyrUEfYFtI3WIfwk0tn+N4Jg1WHBpK&#10;bCgtKT9nF6MAZXr18/2wmy4ORh4/N7PDz/VDqfHjsHkD4Wnw/+K7+12H+a8vcHsmXC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B4lwxAAAANwAAAAPAAAAAAAAAAAA&#10;AAAAAKECAABkcnMvZG93bnJldi54bWxQSwUGAAAAAAQABAD5AAAAkgMAAAAA&#10;">
                  <v:stroke startarrow="block"/>
                </v:line>
                <v:line id="Line 210" o:spid="_x0000_s1121" style="position:absolute;visibility:visible;mso-wrap-style:square" from="7329,6362" to="7499,6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Ke2MMAAADcAAAADwAAAGRycy9kb3ducmV2LnhtbERPTWvCQBC9C/6HZYTedGMPRlNXEUOh&#10;h7ZgFM/T7DQbmp0N2W3c/vtuoeBtHu9ztvtoOzHS4FvHCpaLDARx7XTLjYLL+Xm+BuEDssbOMSn4&#10;IQ/73XSyxUK7G59orEIjUgj7AhWYEPpCSl8bsugXridO3KcbLIYEh0bqAW8p3HbyMctW0mLLqcFg&#10;T0dD9Vf1bRXkpjzJXJav5/dybJeb+BavHxulHmbx8AQiUAx38b/7Raf5+Qr+nkkX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intjDAAAA3AAAAA8AAAAAAAAAAAAA&#10;AAAAoQIAAGRycy9kb3ducmV2LnhtbFBLBQYAAAAABAAEAPkAAACRAwAAAAA=&#10;">
                  <v:stroke endarrow="block"/>
                </v:line>
                <v:line id="Line 211" o:spid="_x0000_s1122" style="position:absolute;visibility:visible;mso-wrap-style:square" from="9598,6391" to="9768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47Q8IAAADcAAAADwAAAGRycy9kb3ducmV2LnhtbERPTWvCQBC9F/wPywje6kYPjaauUgyF&#10;HmzBKD1Ps9NsaHY2ZLdx/fduoeBtHu9zNrtoOzHS4FvHChbzDARx7XTLjYLz6fVxBcIHZI2dY1Jw&#10;JQ+77eRhg4V2Fz7SWIVGpBD2BSowIfSFlL42ZNHPXU+cuG83WAwJDo3UA15SuO3kMsuepMWWU4PB&#10;nvaG6p/q1yrITXmUuSwPp49ybBfr+B4/v9ZKzabx5RlEoBju4n/3m07z8xz+nkkXyO0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S47Q8IAAADcAAAADwAAAAAAAAAAAAAA&#10;AAChAgAAZHJzL2Rvd25yZXYueG1sUEsFBgAAAAAEAAQA+QAAAJADAAAAAA==&#10;">
                  <v:stroke endarrow="block"/>
                </v:line>
                <v:line id="Line 212" o:spid="_x0000_s1123" style="position:absolute;visibility:visible;mso-wrap-style:square" from="8449,6391" to="8619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vMcUAAADcAAAADwAAAGRycy9kb3ducmV2LnhtbESPQU/DMAyF70j7D5GRuLF0HCgryya0&#10;CmkHQNqGOJvGa6o1TtVkXfj3+IDEzdZ7fu/zapN9ryYaYxfYwGJegCJugu24NfB5fL1/AhUTssU+&#10;MBn4oQib9exmhZUNV97TdEitkhCOFRpwKQ2V1rFx5DHOw0As2imMHpOsY6vtiFcJ971+KIpH7bFj&#10;aXA40NZRcz5cvIHS1Xtd6vrt+FFP3WKZ3/PX99KYu9v88gwqUU7/5r/rnRX8UmjlGZlAr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GvMcUAAADcAAAADwAAAAAAAAAA&#10;AAAAAAChAgAAZHJzL2Rvd25yZXYueG1sUEsFBgAAAAAEAAQA+QAAAJMDAAAAAA==&#10;">
                  <v:stroke endarrow="block"/>
                </v:line>
                <v:line id="Line 213" o:spid="_x0000_s1124" style="position:absolute;visibility:visible;mso-wrap-style:square" from="10722,6369" to="10892,6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0KqsMAAADcAAAADwAAAGRycy9kb3ducmV2LnhtbERPyWrDMBC9B/oPYgq9JXJ6qGMnSig1&#10;hR6aQBZ6nloTy9QaGUt11L+vAoHc5vHWWW2i7cRIg28dK5jPMhDEtdMtNwpOx/fpAoQPyBo7x6Tg&#10;jzxs1g+TFZbaXXhP4yE0IoWwL1GBCaEvpfS1IYt+5nrixJ3dYDEkODRSD3hJ4baTz1n2Ii22nBoM&#10;9vRmqP45/FoFuan2MpfV53FXje28iNv49V0o9fQYX5cgAsVwF9/cHzrNzwu4PpMu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9CqrDAAAA3AAAAA8AAAAAAAAAAAAA&#10;AAAAoQIAAGRycy9kb3ducmV2LnhtbFBLBQYAAAAABAAEAPkAAACRAwAAAAA=&#10;">
                  <v:stroke endarrow="block"/>
                </v:line>
                <v:line id="Line 214" o:spid="_x0000_s1125" style="position:absolute;visibility:visible;mso-wrap-style:square" from="12273,6377" to="12443,6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xLTEMUAAADcAAAADwAAAGRycy9kb3ducmV2LnhtbESPT0/DMAzF70h8h8hI3Fi6HdjWLZvQ&#10;KiQOgLQ/2tlrvKaicaomdOHb4wMSN1vv+b2f19vsOzXSENvABqaTAhRxHWzLjYHT8fVpASomZItd&#10;YDLwQxG2m/u7NZY23HhP4yE1SkI4lmjApdSXWsfakcc4CT2xaNcweEyyDo22A94k3Hd6VhTP2mPL&#10;0uCwp52j+uvw7Q3MXbXXc129Hz+rsZ0u80c+X5bGPD7klxWoRDn9m/+u36zgLwRfnpEJ9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xLTEMUAAADcAAAADwAAAAAAAAAA&#10;AAAAAAChAgAAZHJzL2Rvd25yZXYueG1sUEsFBgAAAAAEAAQA+QAAAJMDAAAAAA==&#10;">
                  <v:stroke endarrow="block"/>
                </v:line>
                <v:line id="Line 215" o:spid="_x0000_s1126" style="position:absolute;visibility:visible;mso-wrap-style:square" from="9039,4934" to="9039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7xf8MAAADcAAAADwAAAGRycy9kb3ducmV2LnhtbERPTWvCQBC9F/wPywi91U0qaExdRQtC&#10;xPbQKD0P2WkSmp0N2TVJ/fVuodDbPN7nrLejaURPnastK4hnEQjiwuqaSwWX8+EpAeE8ssbGMin4&#10;IQfbzeRhjam2A39Qn/tShBB2KSqovG9TKV1RkUE3sy1x4L5sZ9AH2JVSdziEcNPI5yhaSIM1h4YK&#10;W3qtqPjOr0bB6epvy8vnHN/ifXksTqsM35eZUo/TcfcCwtPo/8V/7kyH+UkMv8+EC+Tm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+8X/DAAAA3AAAAA8AAAAAAAAAAAAA&#10;AAAAoQIAAGRycy9kb3ducmV2LnhtbFBLBQYAAAAABAAEAPkAAACRAwAAAAA=&#10;">
                  <v:stroke dashstyle="dash" endarrow="block"/>
                </v:line>
                <v:line id="Line 216" o:spid="_x0000_s1127" style="position:absolute;visibility:visible;mso-wrap-style:square" from="9255,4921" to="9255,6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WgOcEAAADcAAAADwAAAGRycy9kb3ducmV2LnhtbERPTYvCMBC9C/sfwix401QXVKpRZKFl&#10;QS/WZc9DM7bVZlKabFv/vREEb/N4n7PZDaYWHbWusqxgNo1AEOdWV1wo+D0nkxUI55E11pZJwZ0c&#10;7LYfow3G2vZ8oi7zhQgh7GJUUHrfxFK6vCSDbmob4sBdbGvQB9gWUrfYh3BTy3kULaTBikNDiQ19&#10;l5Tfsn+jYHnq8S/vrsfs65YWtE/SOjmkSo0/h/0ahKfBv8Uv948O81dzeD4TLpDb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FaA5wQAAANwAAAAPAAAAAAAAAAAAAAAA&#10;AKECAABkcnMvZG93bnJldi54bWxQSwUGAAAAAAQABAD5AAAAjwMAAAAA&#10;">
                  <v:stroke dashstyle="dash" startarrow="block"/>
                </v:line>
                <v:line id="Line 217" o:spid="_x0000_s1128" style="position:absolute;visibility:visible;mso-wrap-style:square" from="10362,4934" to="10362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kFosEAAADcAAAADwAAAGRycy9kb3ducmV2LnhtbERPTYvCMBC9C/sfwizsTVNXUKlGkYUW&#10;QS/WZc9DM7bVZlKa2Hb/vREEb/N4n7PeDqYWHbWusqxgOolAEOdWV1wo+D0n4yUI55E11pZJwT85&#10;2G4+RmuMte35RF3mCxFC2MWooPS+iaV0eUkG3cQ2xIG72NagD7AtpG6xD+Gmlt9RNJcGKw4NJTb0&#10;U1J+y+5GweLU41/eXY/Z7JYWtEvSOjmkSn19DrsVCE+Df4tf7r0O85czeD4TLpCb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WQWiwQAAANwAAAAPAAAAAAAAAAAAAAAA&#10;AKECAABkcnMvZG93bnJldi54bWxQSwUGAAAAAAQABAD5AAAAjwMAAAAA&#10;">
                  <v:stroke dashstyle="dash" startarrow="block"/>
                </v:line>
                <v:line id="Line 218" o:spid="_x0000_s1129" style="position:absolute;visibility:visible;mso-wrap-style:square" from="9435,4509" to="10002,4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nVE8IAAADcAAAADwAAAGRycy9kb3ducmV2LnhtbERPS2sCMRC+C/0PYQq9adZSqq5GEZdC&#10;D7XgA8/jZtwsbibLJl3Tf98IBW/z8T1nsYq2ET11vnasYDzKQBCXTtdcKTgePoZTED4ga2wck4Jf&#10;8rBaPg0WmGt34x31+1CJFMI+RwUmhDaX0peGLPqRa4kTd3GdxZBgV0nd4S2F20a+Ztm7tFhzajDY&#10;0sZQed3/WAUTU+zkRBZfh++ir8ezuI2n80ypl+e4noMIFMND/O/+1Gn+9A3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CnVE8IAAADcAAAADwAAAAAAAAAAAAAA&#10;AAChAgAAZHJzL2Rvd25yZXYueG1sUEsFBgAAAAAEAAQA+QAAAJADAAAAAA==&#10;">
                  <v:stroke endarrow="block"/>
                </v:line>
                <v:line id="Line 219" o:spid="_x0000_s1130" style="position:absolute;visibility:visible;mso-wrap-style:square" from="9426,4684" to="9993,4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L5V8QAAADcAAAADwAAAGRycy9kb3ducmV2LnhtbERPTWvCQBC9C/6HZYTezMZSJU2zigiF&#10;UqFgbMDjmJ0mwexsyG5N6q/vFgre5vE+J9uMphVX6l1jWcEiikEQl1Y3XCn4PL7OExDOI2tsLZOC&#10;H3KwWU8nGabaDnyga+4rEULYpaig9r5LpXRlTQZdZDviwH3Z3qAPsK+k7nEI4aaVj3G8kgYbDg01&#10;drSrqbzk30YByt3NJ4dx//RcGHn62K6K8+1dqYfZuH0B4Wn0d/G/+02H+ckS/p4JF8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0vlXxAAAANwAAAAPAAAAAAAAAAAA&#10;AAAAAKECAABkcnMvZG93bnJldi54bWxQSwUGAAAAAAQABAD5AAAAkgMAAAAA&#10;">
                  <v:stroke startarrow="block"/>
                </v:line>
                <v:shape id="Рисунок 79" o:spid="_x0000_s1131" type="#_x0000_t75" style="position:absolute;left:9567;top:5771;width:195;height: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oW2XDAAAA3AAAAA8AAABkcnMvZG93bnJldi54bWxET01rwkAQvRf6H5YpeGs2KojEbIKI0p6E&#10;2ELxNmTHJJidjdk1pvn13UKht3m8z0nz0bRioN41lhXMoxgEcWl1w5WCz4/D6xqE88gaW8uk4Jsc&#10;5NnzU4qJtg8uaDj5SoQQdgkqqL3vEildWZNBF9mOOHAX2xv0AfaV1D0+Qrhp5SKOV9Jgw6Ghxo52&#10;NZXX090oMLdp+hqHvS6P5/1bNS2L7ngulJq9jNsNCE+j/xf/ud91mL9ewe8z4QKZ/Q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jChbZcMAAADcAAAADwAAAAAAAAAAAAAAAACf&#10;AgAAZHJzL2Rvd25yZXYueG1sUEsFBgAAAAAEAAQA9wAAAI8DAAAAAA==&#10;">
                  <v:imagedata r:id="rId23" o:title=""/>
                </v:shape>
                <v:rect id="Rectangle 221" o:spid="_x0000_s1132" style="position:absolute;left:1308;top:4154;width:14740;height:10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tHscIA&#10;AADcAAAADwAAAGRycy9kb3ducmV2LnhtbERPyWrDMBC9B/oPYgq9JXIDWXCjGLck0FOgaaHtbbCm&#10;krE1MpYSO38fBQq5zeOtsylG14oz9aH2rOB5loEgrryu2Sj4+txP1yBCRNbYeiYFFwpQbB8mG8y1&#10;H/iDzsdoRArhkKMCG2OXSxkqSw7DzHfEifvzvcOYYG+k7nFI4a6V8yxbSoc1pwaLHb1ZqprjySnY&#10;db+HcmGCLL+j/Wn867C3B6PU0+NYvoCINMa7+N/9rtP89Qpuz6QL5PY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y0exwgAAANwAAAAPAAAAAAAAAAAAAAAAAJgCAABkcnMvZG93&#10;bnJldi54bWxQSwUGAAAAAAQABAD1AAAAhwMAAAAA&#10;" filled="f"/>
                <v:rect id="Rectangle 222" o:spid="_x0000_s1133" style="position:absolute;left:1298;top:5654;width:14740;height:3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TTw8QA&#10;AADcAAAADwAAAGRycy9kb3ducmV2LnhtbESPQWsCMRCF74X+hzAFbzVroSKrUdZSoSehtlC9DZsx&#10;WdxMlk3qrv++cxB6m+G9ee+b1WYMrbpSn5rIBmbTAhRxHW3DzsD31+55ASplZIttZDJwowSb9ePD&#10;CksbB/6k6yE7JSGcSjTgc+5KrVPtKWCaxo5YtHPsA2ZZe6dtj4OEh1a/FMVcB2xYGjx29Oapvhx+&#10;g4H37rSvXl3S1U/2x0vcDju/d8ZMnsZqCSrTmP/N9+sPK/gLoZVnZAK9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lU08PEAAAA3AAAAA8AAAAAAAAAAAAAAAAAmAIAAGRycy9k&#10;b3ducmV2LnhtbFBLBQYAAAAABAAEAPUAAACJAwAAAAA=&#10;" filled="f"/>
                <v:line id="Line 223" o:spid="_x0000_s1134" style="position:absolute;visibility:visible;mso-wrap-style:square" from="1862,6871" to="1862,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/zUsMAAADcAAAADwAAAGRycy9kb3ducmV2LnhtbERPTWvCQBC9F/wPywje6qZFQkzdBBEK&#10;RUHQVvA4ZqdJaHY2ZLdJzK/vFgq9zeN9ziYfTSN66lxtWcHTMgJBXFhdc6ng4/31MQHhPLLGxjIp&#10;uJODPJs9bDDVduAT9WdfihDCLkUFlfdtKqUrKjLolrYlDtyn7Qz6ALtS6g6HEG4a+RxFsTRYc2io&#10;sKVdRcXX+dsoQLmbfHIaD6v1xcjrcRtfbtNeqcV83L6A8DT6f/Gf+02H+ckafp8JF8js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f81LDAAAA3AAAAA8AAAAAAAAAAAAA&#10;AAAAoQIAAGRycy9kb3ducmV2LnhtbFBLBQYAAAAABAAEAPkAAACRAwAAAAA=&#10;">
                  <v:stroke startarrow="block"/>
                </v:line>
                <v:shape id="Рисунок 84" o:spid="_x0000_s1135" type="#_x0000_t75" style="position:absolute;left:1722;top:8674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Jm017HAAAA3AAAAA8AAABkcnMvZG93bnJldi54bWxEj09vwjAMxe9I+w6RJ+2CRgoa+1MICLFN&#10;cIVtiN2sxrQVjVM1GWR8+vmAtJut9/zez9N5co06URdqzwaGgwwUceFtzaWBz4/3+2dQISJbbDyT&#10;gV8KMJ/d9KaYW3/mDZ22sVQSwiFHA1WMba51KCpyGAa+JRbt4DuHUdau1LbDs4S7Ro+y7FE7rFka&#10;KmxpWVFx3P44A/39dxrvLulhtXlautFrahZv9Zcxd7dpMQEVKcV/8/V6bQX/RfDlGZlAz/4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PJm017HAAAA3AAAAA8AAAAAAAAAAAAA&#10;AAAAnwIAAGRycy9kb3ducmV2LnhtbFBLBQYAAAAABAAEAPcAAACTAwAAAAA=&#10;">
                  <v:imagedata r:id="rId24" o:title=""/>
                </v:shape>
                <v:line id="Line 225" o:spid="_x0000_s1136" style="position:absolute;visibility:visible;mso-wrap-style:square" from="1862,9074" to="1862,10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6ok8IAAADcAAAADwAAAGRycy9kb3ducmV2LnhtbERPTWuDQBC9F/oflgn0VldTaFqTTQgF&#10;pZBeYkrPgztRozsr7kbtv88WCrnN433OZjebTow0uMaygiSKQRCXVjdcKfg+Zc9vIJxH1thZJgW/&#10;5GC3fXzYYKrtxEcaC1+JEMIuRQW1930qpStrMugi2xMH7mwHgz7AoZJ6wCmEm04u4/hVGmw4NNTY&#10;00dNZVtcjYLVccKfcrx8FS9tXtE+y7vskCv1tJj3axCeZn8X/7s/dZj/nsDfM+ECub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x6ok8IAAADcAAAADwAAAAAAAAAAAAAA&#10;AAChAgAAZHJzL2Rvd25yZXYueG1sUEsFBgAAAAAEAAQA+QAAAJADAAAAAA==&#10;">
                  <v:stroke dashstyle="dash" startarrow="block"/>
                </v:line>
                <v:shape id="Text Box 226" o:spid="_x0000_s1137" type="#_x0000_t202" style="position:absolute;left:1822;top:9674;width:1701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Sxi8IA&#10;AADcAAAADwAAAGRycy9kb3ducmV2LnhtbERPyWrDMBC9F/IPYgK91VJCW2InsgktgZ5amg1yG6yJ&#10;bWKNjKXE7t9XhUJu83jrrIrRtuJGvW8ca5glCgRx6UzDlYb9bvO0AOEDssHWMWn4IQ9FPnlYYWbc&#10;wN9024ZKxBD2GWqoQ+gyKX1Zk0WfuI44cmfXWwwR9pU0PQ4x3LZyrtSrtNhwbKixo7eaysv2ajUc&#10;Ps+n47P6qt7tSze4UUm2qdT6cTqulyACjeEu/nd/mDg/ncP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xLGLwgAAANwAAAAPAAAAAAAAAAAAAAAAAJgCAABkcnMvZG93&#10;bnJldi54bWxQSwUGAAAAAAQABAD1AAAAhwMAAAAA&#10;" filled="f" stroked="f">
                  <v:textbox>
                    <w:txbxContent>
                      <w:p w:rsidR="000B6715" w:rsidRDefault="000B6715" w:rsidP="000B6715">
                        <w:pPr>
                          <w:rPr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sz w:val="20"/>
                            <w:szCs w:val="20"/>
                            <w:lang w:val="kk-KZ"/>
                          </w:rPr>
                          <w:t>Запрос</w:t>
                        </w:r>
                      </w:p>
                    </w:txbxContent>
                  </v:textbox>
                </v:shape>
                <v:shape id="Рисунок 291" o:spid="_x0000_s1138" type="#_x0000_t75" style="position:absolute;left:2972;top:7095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Ys9ZHDAAAA3AAAAA8AAABkcnMvZG93bnJldi54bWxEj0+LwjAQxe+C3yGMsDdNdUV3q1FEEBYv&#10;/tvDHodmTIvNpDRp7X57IwjeZnhv3u/Nct3ZUrRU+8KxgvEoAUGcOV2wUfB72Q2/QPiArLF0TAr+&#10;ycN61e8tMdXuzidqz8GIGMI+RQV5CFUqpc9ysuhHriKO2tXVFkNcayN1jfcYbks5SZKZtFhwJORY&#10;0Tan7HZubIT83crGuk0zn/rDaa/b495oo9THoNssQATqwtv8uv7Rsf73JzyfiRPI1Q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Fiz1kcMAAADcAAAADwAAAAAAAAAAAAAAAACf&#10;AgAAZHJzL2Rvd25yZXYueG1sUEsFBgAAAAAEAAQA9wAAAI8DAAAAAA==&#10;">
                  <v:imagedata r:id="rId25" o:title=""/>
                </v:shape>
                <v:line id="Line 228" o:spid="_x0000_s1139" style="position:absolute;visibility:visible;mso-wrap-style:square" from="3140,6838" to="3140,7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iTWs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fp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iTWsUAAADcAAAADwAAAAAAAAAA&#10;AAAAAAChAgAAZHJzL2Rvd25yZXYueG1sUEsFBgAAAAAEAAQA+QAAAJMDAAAAAA==&#10;"/>
                <v:line id="Line 229" o:spid="_x0000_s1140" style="position:absolute;visibility:visible;mso-wrap-style:square" from="3140,7433" to="3140,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zmVcMAAADcAAAADwAAAGRycy9kb3ducmV2LnhtbERPS2sCMRC+F/wPYYTeataC1V2NUroI&#10;PdSCDzyPm+lm6WaybNI1/feNUPA2H99zVptoWzFQ7xvHCqaTDARx5XTDtYLTcfu0AOEDssbWMSn4&#10;JQ+b9ehhhYV2V97TcAi1SCHsC1RgQugKKX1lyKKfuI44cV+utxgS7Gupe7ymcNvK5yx7kRYbTg0G&#10;O3ozVH0ffqyCuSn3ci7Lj+NnOTTTPO7i+ZIr9TiOr0sQgWK4i//d7zrNz2dweyZd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85lXDAAAA3AAAAA8AAAAAAAAAAAAA&#10;AAAAoQIAAGRycy9kb3ducmV2LnhtbFBLBQYAAAAABAAEAPkAAACRAwAAAAA=&#10;">
                  <v:stroke endarrow="block"/>
                </v:line>
                <v:line id="Line 230" o:spid="_x0000_s1141" style="position:absolute;visibility:visible;mso-wrap-style:square" from="3537,7956" to="3820,79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aots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F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Vqi2xAAAANwAAAAPAAAAAAAAAAAA&#10;AAAAAKECAABkcnMvZG93bnJldi54bWxQSwUGAAAAAAQABAD5AAAAkgMAAAAA&#10;"/>
                <v:line id="Line 231" o:spid="_x0000_s1142" style="position:absolute;visibility:visible;mso-wrap-style:square" from="3820,7956" to="3820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LducMAAADcAAAADwAAAGRycy9kb3ducmV2LnhtbERPyWrDMBC9B/oPYgq9JXJ6qGMnSig1&#10;hR6aQBZ6nloTy9QaGUt11L+vAoHc5vHWWW2i7cRIg28dK5jPMhDEtdMtNwpOx/fpAoQPyBo7x6Tg&#10;jzxs1g+TFZbaXXhP4yE0IoWwL1GBCaEvpfS1IYt+5nrixJ3dYDEkODRSD3hJ4baTz1n2Ii22nBoM&#10;9vRmqP45/FoFuan2MpfV53FXje28iNv49V0o9fQYX5cgAsVwF9/cHzrNL3K4PpMu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0i3bnDAAAA3AAAAA8AAAAAAAAAAAAA&#10;AAAAoQIAAGRycy9kb3ducmV2LnhtbFBLBQYAAAAABAAEAPkAAACRAwAAAAA=&#10;">
                  <v:stroke endarrow="block"/>
                </v:line>
                <v:line id="Line 232" o:spid="_x0000_s1143" style="position:absolute;visibility:visible;mso-wrap-style:square" from="2960,8296" to="2960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1Jy8UAAADcAAAADwAAAGRycy9kb3ducmV2LnhtbESPQU/DMAyF70j7D5GRuLF0HBgtyya0&#10;CokDTNqGOJvGa6o1TtWELvx7fJjEzdZ7fu/zapN9ryYaYxfYwGJegCJugu24NfB5fL1/AhUTssU+&#10;MBn4pQib9exmhZUNF97TdEitkhCOFRpwKQ2V1rFx5DHOw0As2imMHpOsY6vtiBcJ971+KIpH7bFj&#10;aXA40NZRcz78eANLV+/1Utfvx109dYsyf+Sv79KYu9v88gwqUU7/5uv1mxX8UmjlGZlAr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1Jy8UAAADcAAAADwAAAAAAAAAA&#10;AAAAAAChAgAAZHJzL2Rvd25yZXYueG1sUEsFBgAAAAAEAAQA+QAAAJMDAAAAAA==&#10;">
                  <v:stroke endarrow="block"/>
                </v:line>
                <v:shape id="Рисунок 84" o:spid="_x0000_s1144" type="#_x0000_t75" style="position:absolute;left:3655;top:8856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NcesPEAAAA3AAAAA8AAABkcnMvZG93bnJldi54bWxET0trAjEQvgv9D2EKXsTNVupraxRRi161&#10;Ku1t2Ex3l24myyZq2l/fFITe5uN7zmwRTC2u1LrKsoKnJAVBnFtdcaHg+Pban4BwHlljbZkUfJOD&#10;xfyhM8NM2xvv6XrwhYgh7DJUUHrfZFK6vCSDLrENceQ+bWvQR9gWUrd4i+GmloM0HUmDFceGEhta&#10;lZR/HS5GQe/9IwzPP+F5ux+vzGAd6uWmOinVfQzLFxCegv8X3907HedPp/D3TLxAzn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NcesPEAAAA3AAAAA8AAAAAAAAAAAAAAAAA&#10;nwIAAGRycy9kb3ducmV2LnhtbFBLBQYAAAAABAAEAPcAAACQAwAAAAA=&#10;">
                  <v:imagedata r:id="rId24" o:title=""/>
                </v:shape>
                <v:shape id="Рисунок 291" o:spid="_x0000_s1145" type="#_x0000_t75" style="position:absolute;left:6589;top:7104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XRnx3DAAAA3AAAAA8AAABkcnMvZG93bnJldi54bWxEj0trwzAQhO+F/AexgdxqOSG0xbUSQiAQ&#10;fEnzOPS4WFvZxFoZS37k30eFQo/DzHzD5NvJNmKgzteOFSyTFARx6XTNRsHtenj9AOEDssbGMSl4&#10;kIftZvaSY6bdyGcaLsGICGGfoYIqhDaT0pcVWfSJa4mj9+M6iyHKzkjd4RjhtpGrNH2TFmuOCxW2&#10;tK+ovF96G0e+701v3a5/X/vTudDDV2G0UWoxn3afIAJN4T/81z5qBZEIv2fiEZCbJ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dGfHcMAAADcAAAADwAAAAAAAAAAAAAAAACf&#10;AgAAZHJzL2Rvd25yZXYueG1sUEsFBgAAAAAEAAQA9wAAAI8DAAAAAA==&#10;">
                  <v:imagedata r:id="rId25" o:title=""/>
                </v:shape>
                <v:line id="Line 235" o:spid="_x0000_s1146" style="position:absolute;visibility:visible;mso-wrap-style:square" from="6752,6815" to="6752,7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DEO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n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QxDnGAAAA3AAAAA8AAAAAAAAA&#10;AAAAAAAAoQIAAGRycy9kb3ducmV2LnhtbFBLBQYAAAAABAAEAPkAAACUAwAAAAA=&#10;"/>
                <v:line id="Line 236" o:spid="_x0000_s1147" style="position:absolute;visibility:visible;mso-wrap-style:square" from="6770,7442" to="6770,7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qK2sQAAADcAAAADwAAAGRycy9kb3ducmV2LnhtbESPQWsCMRSE7wX/Q3iCt5p1D1pXo4hL&#10;wYMtqKXn5+a5Wdy8LJt0Tf99Uyj0OMzMN8x6G20rBup941jBbJqBIK6cbrhW8HF5fX4B4QOyxtYx&#10;KfgmD9vN6GmNhXYPPtFwDrVIEPYFKjAhdIWUvjJk0U9dR5y8m+sthiT7WuoeHwluW5ln2VxabDgt&#10;GOxob6i6n7+sgoUpT3Ihy+PlvRya2TK+xc/rUqnJOO5WIALF8B/+ax+0gjzL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eoraxAAAANwAAAAPAAAAAAAAAAAA&#10;AAAAAKECAABkcnMvZG93bnJldi54bWxQSwUGAAAAAAQABAD5AAAAkgMAAAAA&#10;">
                  <v:stroke endarrow="block"/>
                </v:line>
                <v:line id="Line 237" o:spid="_x0000_s1148" style="position:absolute;visibility:visible;mso-wrap-style:square" from="7439,7981" to="7722,7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<v:line id="Line 238" o:spid="_x0000_s1149" style="position:absolute;visibility:visible;mso-wrap-style:square" from="7722,7981" to="7722,8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+3NcUAAADcAAAADwAAAGRycy9kb3ducmV2LnhtbESPT2sCMRTE74V+h/AK3mpWkaqrUUoX&#10;wYMt+AfPz81zs3TzsmzSNX77plDwOMzMb5jlOtpG9NT52rGC0TADQVw6XXOl4HTcvM5A+ICssXFM&#10;Cu7kYb16flpirt2N99QfQiUShH2OCkwIbS6lLw1Z9EPXEifv6jqLIcmukrrDW4LbRo6z7E1arDkt&#10;GGzpw1D5ffixCqam2MupLHbHr6KvR/P4Gc+XuVKDl/i+ABEohkf4v73VCsbZBP7Op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t+3NcUAAADcAAAADwAAAAAAAAAA&#10;AAAAAAChAgAAZHJzL2Rvd25yZXYueG1sUEsFBgAAAAAEAAQA+QAAAJMDAAAAAA==&#10;">
                  <v:stroke endarrow="block"/>
                </v:line>
                <v:shape id="Рисунок 84" o:spid="_x0000_s1150" type="#_x0000_t75" style="position:absolute;left:7557;top:8849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E+hD3GAAAA3AAAAA8AAABkcnMvZG93bnJldi54bWxEj0FrwkAUhO+F/oflFbwU3TSoLdFVRCv2&#10;qtait0f2mYRm34bsNq7+erdQ6HGYmW+Y6TyYWnTUusqygpdBAoI4t7riQsHnft1/A+E8ssbaMim4&#10;koP57PFhipm2F95St/OFiBB2GSoovW8yKV1ekkE3sA1x9M62NeijbAupW7xEuKllmiRjabDiuFBi&#10;Q8uS8u/dj1HwfDyF0dctDDfb16VJV6FevFcHpXpPYTEB4Sn4//Bf+0MrSJMR/J6JR0DO7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T6EPcYAAADcAAAADwAAAAAAAAAAAAAA&#10;AACfAgAAZHJzL2Rvd25yZXYueG1sUEsFBgAAAAAEAAQA9wAAAJIDAAAAAA==&#10;">
                  <v:imagedata r:id="rId24" o:title=""/>
                </v:shape>
                <v:line id="Line 240" o:spid="_x0000_s1151" style="position:absolute;visibility:visible;mso-wrap-style:square" from="6848,8345" to="6848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GM2cQAAADc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lk2h+eZdATk5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QYzZxAAAANwAAAAPAAAAAAAAAAAA&#10;AAAAAKECAABkcnMvZG93bnJldi54bWxQSwUGAAAAAAQABAD5AAAAkgMAAAAA&#10;">
                  <v:stroke endarrow="block"/>
                </v:line>
                <v:line id="Line 241" o:spid="_x0000_s1152" style="position:absolute;visibility:visible;mso-wrap-style:square" from="14236,7198" to="14236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0pQsQAAADcAAAADwAAAGRycy9kb3ducmV2LnhtbESPQWsCMRSE7wX/Q3iCt5rVg1u3RhGX&#10;ggctqKXn183rZunmZdmka/z3Rij0OMzMN8xqE20rBup941jBbJqBIK6cbrhW8HF5e34B4QOyxtYx&#10;KbiRh8169LTCQrsrn2g4h1okCPsCFZgQukJKXxmy6KeuI07et+sthiT7WuoerwluWznPsoW02HBa&#10;MNjRzlD1c/61CnJTnmQuy8PlvRya2TIe4+fXUqnJOG5fQQSK4T/8195rBfMsh8eZdATk+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DSlCxAAAANwAAAAPAAAAAAAAAAAA&#10;AAAAAKECAABkcnMvZG93bnJldi54bWxQSwUGAAAAAAQABAD5AAAAkgMAAAAA&#10;">
                  <v:stroke endarrow="block"/>
                </v:line>
                <v:shape id="Text Box 242" o:spid="_x0000_s1153" type="#_x0000_t202" style="position:absolute;left:1345;top:10058;width:147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MLX8UA&#10;AADcAAAADwAAAGRycy9kb3ducmV2LnhtbESPwW7CMAyG70i8Q2QkbpCuSGPrCAgBk3ZkHduuXmPa&#10;ao1TNRkUnh4fJnG0fv+fPy9WvWvUibpQezbwME1AERfe1lwaOHy8Tp5AhYhssfFMBi4UYLUcDhaY&#10;WX/mdzrlsVQC4ZChgSrGNtM6FBU5DFPfEkt29J3DKGNXatvhWeCu0WmSPGqHNcuFClvaVFT85n9O&#10;NNLvw2y7z2k+x5/Zdnf9fD5+NcaMR/36BVSkPt6X/9tv1kCaiK08IwT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EwtfxQAAANwAAAAPAAAAAAAAAAAAAAAAAJgCAABkcnMv&#10;ZG93bnJldi54bWxQSwUGAAAAAAQABAD1AAAAigMAAAAA&#10;" fill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lang w:val="kk-KZ"/>
                          </w:rPr>
                        </w:pPr>
                        <w:r>
                          <w:rPr>
                            <w:lang w:val="kk-KZ"/>
                          </w:rPr>
                          <w:t>Услугополучатель</w:t>
                        </w:r>
                      </w:p>
                    </w:txbxContent>
                  </v:textbox>
                </v:shape>
                <v:line id="Line 243" o:spid="_x0000_s1154" style="position:absolute;visibility:visible;mso-wrap-style:square" from="15402,6658" to="15402,10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6fX8QAAADcAAAADwAAAGRycy9kb3ducmV2LnhtbESPT4vCMBTE7wv7HcJb8KapLvinGmUV&#10;FirqwSqeH82zLdu8lCZq9dMbQdjjMDO/YWaL1lTiSo0rLSvo9yIQxJnVJecKjoff7hiE88gaK8uk&#10;4E4OFvPPjxnG2t54T9fU5yJA2MWooPC+jqV0WUEGXc/WxME728agD7LJpW7wFuCmkoMoGkqDJYeF&#10;AmtaFZT9pRejYHPxj9Hx9I3b/jJfZ5tJgrtRolTnq/2ZgvDU+v/wu51oBYNoAq8z4QjI+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Pp9fxAAAANwAAAAPAAAAAAAAAAAA&#10;AAAAAKECAABkcnMvZG93bnJldi54bWxQSwUGAAAAAAQABAD5AAAAkgMAAAAA&#10;">
                  <v:stroke dashstyle="dash" endarrow="block"/>
                </v:line>
                <v:shape id="Рисунок 80" o:spid="_x0000_s1155" type="#_x0000_t75" style="position:absolute;left:14244;top:9674;width:415;height: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Uc3/CAAAA3AAAAA8AAABkcnMvZG93bnJldi54bWxET8tqAjEU3Rf8h3CF7jqZkVplNIoUhFJX&#10;Pih0d5ncebSTmzFJx/j3zaLQ5eG819toejGS851lBUWWgyCurO64UXA575+WIHxA1thbJgV38rDd&#10;TB7WWGp74yONp9CIFMK+RAVtCEMppa9aMugzOxAnrrbOYEjQNVI7vKVw08tZnr9Igx2nhhYHem2p&#10;+j79GAUHx/P5u44fvfss9s/H6xgWX7VSj9O4W4EIFMO/+M/9phXMijQ/nUlHQG5+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UFHN/wgAAANwAAAAPAAAAAAAAAAAAAAAAAJ8C&#10;AABkcnMvZG93bnJldi54bWxQSwUGAAAAAAQABAD3AAAAjgMAAAAA&#10;">
                  <v:imagedata r:id="rId26" o:title=""/>
                </v:shape>
                <v:shape id="Text Box 245" o:spid="_x0000_s1156" type="#_x0000_t202" style="position:absolute;left:2710;top:8766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z5CMcA&#10;AADcAAAADwAAAGRycy9kb3ducmV2LnhtbESPQWvCQBSE70L/w/IKvRTdJEIp0VVKS0uholQ9eHxm&#10;n0ls9m3Y3cbor3cLBY/DzHzDTOe9aURHzteWFaSjBARxYXXNpYLt5n34DMIHZI2NZVJwJg/z2d1g&#10;irm2J/6mbh1KESHsc1RQhdDmUvqiIoN+ZFvi6B2sMxiidKXUDk8RbhqZJcmTNFhzXKiwpdeKip/1&#10;r1FwWbmFzbLFR7rfjesuvD0el19LpR7u+5cJiEB9uIX/259aQZam8HcmHgE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k8+QjHAAAA3AAAAA8AAAAAAAAAAAAAAAAAmAIAAGRy&#10;cy9kb3ducmV2LnhtbFBLBQYAAAAABAAEAPUAAACMAwAAAAA=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28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28" DrawAspect="Content" ObjectID="_1473169147" r:id="rId32"/>
                          </w:object>
                        </w:r>
                      </w:p>
                    </w:txbxContent>
                  </v:textbox>
                </v:shape>
                <v:shape id="Text Box 246" o:spid="_x0000_s1157" type="#_x0000_t202" style="position:absolute;left:6592;top:8765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5nf8cA&#10;AADcAAAADwAAAGRycy9kb3ducmV2LnhtbESPQUsDMRSE74L/IbxCL9JmN4LItmkpiiJYWmx76PF1&#10;89xd3bwsSbpd/fVGEDwOM/MNM18OthU9+dA41pBPMxDEpTMNVxoO+6fJPYgQkQ22jknDFwVYLq6v&#10;5lgYd+E36nexEgnCoUANdYxdIWUoa7IYpq4jTt678xZjkr6SxuMlwW0rVZbdSYsNp4UaO3qoqfzc&#10;na2G761fO6XWz/npeNv08fHmY/O60Xo8GlYzEJGG+B/+a78YDSpX8HsmHQG5+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nuZ3/HAAAA3AAAAA8AAAAAAAAAAAAAAAAAmAIAAGRy&#10;cy9kb3ducmV2LnhtbFBLBQYAAAAABAAEAPUAAACMAwAAAAA=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29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29" DrawAspect="Content" ObjectID="_1473169148" r:id="rId33"/>
                          </w:object>
                        </w:r>
                      </w:p>
                    </w:txbxContent>
                  </v:textbox>
                </v:shape>
                <v:shape id="Ромб 10" o:spid="_x0000_s1158" type="#_x0000_t4" style="position:absolute;left:2349;top:6005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rv0cQA&#10;AADcAAAADwAAAGRycy9kb3ducmV2LnhtbESPQWvCQBSE74L/YXlCb7oxBZHoKqIIWnvRKl4f2Wc2&#10;mH0bsqtJ/fXdQqHHYWa+YebLzlbiSY0vHSsYjxIQxLnTJRcKzl/b4RSED8gaK8ek4Js8LBf93hwz&#10;7Vo+0vMUChEh7DNUYEKoMyl9bsiiH7maOHo311gMUTaF1A22EW4rmSbJRFosOS4YrGltKL+fHlZB&#10;fr1fzS352B9K37aYFq/Py2Gj1NugW81ABOrCf/ivvdMK0vE7/J6JR0A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q79HEAAAA3AAAAA8AAAAAAAAAAAAAAAAAmAIAAGRycy9k&#10;b3ducmV2LnhtbFBLBQYAAAAABAAEAPUAAACJAwAAAAA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1</w:t>
                        </w:r>
                      </w:p>
                    </w:txbxContent>
                  </v:textbox>
                </v:shape>
                <v:line id="Line 248" o:spid="_x0000_s1159" style="position:absolute;visibility:visible;mso-wrap-style:square" from="11578,6971" to="11578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Yh6MUAAADcAAAADwAAAGRycy9kb3ducmV2LnhtbESPQWsCMRSE70L/Q3iF3jS7IrWuRild&#10;hB60oJaeXzfPzdLNy7JJ1/jvG6HgcZiZb5jVJtpWDNT7xrGCfJKBIK6cbrhW8Hnajl9A+ICssXVM&#10;Cq7kYbN+GK2w0O7CBxqOoRYJwr5ABSaErpDSV4Ys+onriJN3dr3FkGRfS93jJcFtK6dZ9iwtNpwW&#10;DHb0Zqj6Of5aBXNTHuRclrvTRzk0+SLu49f3Qqmnx/i6BBEohnv4v/2uFUzz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Yh6MUAAADcAAAADwAAAAAAAAAA&#10;AAAAAAChAgAAZHJzL2Rvd25yZXYueG1sUEsFBgAAAAAEAAQA+QAAAJMDAAAAAA==&#10;">
                  <v:stroke endarrow="block"/>
                </v:line>
                <v:shape id="Text Box 249" o:spid="_x0000_s1160" type="#_x0000_t202" style="position:absolute;left:11322;top:7391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f/C8gA&#10;AADcAAAADwAAAGRycy9kb3ducmV2LnhtbESPT0vDQBTE70K/w/IKXqTdJMVS0m5LqShCS6V/Dj0+&#10;s88kmn0bdtc0+uldQfA4zMxvmMWqN43oyPnasoJ0nIAgLqyuuVRwPj2OZiB8QNbYWCYFX+RhtRzc&#10;LDDX9soH6o6hFBHCPkcFVQhtLqUvKjLox7Yljt6bdQZDlK6U2uE1wk0jsySZSoM1x4UKW9pUVHwc&#10;P42C7xe3s1m2e0pfL5O6Cw937/vtXqnbYb+egwjUh//wX/tZK8jSe/g9E4+AXP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WB/8LyAAAANwAAAAPAAAAAAAAAAAAAAAAAJgCAABk&#10;cnMvZG93bnJldi54bWxQSwUGAAAAAAQABAD1AAAAjQMAAAAA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30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30" DrawAspect="Content" ObjectID="_1473169149" r:id="rId34"/>
                          </w:object>
                        </w:r>
                      </w:p>
                    </w:txbxContent>
                  </v:textbox>
                </v:shape>
                <v:line id="Line 250" o:spid="_x0000_s1161" style="position:absolute;visibility:visible;mso-wrap-style:square" from="13410,6380" to="13580,63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gaBMUAAADcAAAADwAAAGRycy9kb3ducmV2LnhtbESPT2sCMRTE7wW/Q3hCbzW7HrSuRpEu&#10;BQ+14B96ft08N4ubl2UT1/TbN0Khx2FmfsOsNtG2YqDeN44V5JMMBHHldMO1gvPp/eUVhA/IGlvH&#10;pOCHPGzWo6cVFtrd+UDDMdQiQdgXqMCE0BVS+sqQRT9xHXHyLq63GJLsa6l7vCe4beU0y2bSYsNp&#10;wWBHb4aq6/FmFcxNeZBzWX6cPsuhyRdxH7++F0o9j+N2CSJQDP/hv/ZOK5jmM3icSUdAr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JgaBMUAAADcAAAADwAAAAAAAAAA&#10;AAAAAAChAgAAZHJzL2Rvd25yZXYueG1sUEsFBgAAAAAEAAQA+QAAAJMDAAAAAA==&#10;">
                  <v:stroke endarrow="block"/>
                </v:line>
                <v:line id="Line 251" o:spid="_x0000_s1162" style="position:absolute;visibility:visible;mso-wrap-style:square" from="14727,6389" to="14897,6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/n8UAAADcAAAADwAAAGRycy9kb3ducmV2LnhtbESPzWrDMBCE74W+g9hCb43sHOrEjRJK&#10;TaGHJpAfct5aG8vEWhlLddS3rwKBHIeZ+YZZrKLtxEiDbx0ryCcZCOLa6ZYbBYf958sMhA/IGjvH&#10;pOCPPKyWjw8LLLW78JbGXWhEgrAvUYEJoS+l9LUhi37ieuLkndxgMSQ5NFIPeElw28lplr1Kiy2n&#10;BYM9fRiqz7tfq6Aw1VYWsvreb6qxzedxHY8/c6Wen+L7G4hAMdzDt/aXVjDNC7ieSUdA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9S/n8UAAADcAAAADwAAAAAAAAAA&#10;AAAAAAChAgAAZHJzL2Rvd25yZXYueG1sUEsFBgAAAAAEAAQA+QAAAJMDAAAAAA==&#10;">
                  <v:stroke endarrow="block"/>
                </v:line>
                <v:rect id="Прямоугольник 9" o:spid="_x0000_s1163" style="position:absolute;left:2628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3qXUcUA&#10;AADcAAAADwAAAGRycy9kb3ducmV2LnhtbESPwWrCQBCG74W+wzIFb3VjClJSVykpglCk1tqep9np&#10;JiQ7G7Krpm/vHASPwz//N98sVqPv1ImG2AQ2MJtmoIirYBt2Bg5f68dnUDEhW+wCk4F/irBa3t8t&#10;sLDhzJ902ienBMKxQAN1Sn2hdaxq8hinoSeW7C8MHpOMg9N2wLPAfafzLJtrjw3LhRp7Kmuq2v3R&#10;i4b73pVbdzx8/FTlU978tu/zt9aYycP4+gIq0Zhuy9f2xhrIZ2IrzwgB9P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epdR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9" o:spid="_x0000_s1164" style="position:absolute;left:3942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YyysUA&#10;AADcAAAADwAAAGRycy9kb3ducmV2LnhtbESPX2vCQBDE3wt+h2MLvtWLEcRGTymRQkGk1n/P29z2&#10;EpLbC7lT47f3CoU+DrPzm53FqreNuFLnK8cKxqMEBHHhdMVGwfHw/jID4QOyxsYxKbiTh9Vy8LTA&#10;TLsbf9F1H4yIEPYZKihDaDMpfVGSRT9yLXH0flxnMUTZGak7vEW4bWSaJFNpseLYUGJLeUlFvb/Y&#10;+IY57fKtuRw/z0U+SavvejNd10oNn/u3OYhAffg//kt/aAXp+BV+x0QC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NjLK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rect id="Прямоугольник 9" o:spid="_x0000_s1165" style="position:absolute;left:5004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BR6sUA&#10;AADcAAAADwAAAGRycy9kb3ducmV2LnhtbESPTWvDMAyG74P+B6PBbquzDErJ6paRMhiM0c/trMWa&#10;ExLLIXbb9N9Xh8GO4tX76NFiNfpOnWmITWADT9MMFHEVbMPOwPHw9jgHFROyxS4wGbhShNVycrfA&#10;woYL7+i8T04JhGOBBuqU+kLrWNXkMU5DTyzZbxg8JhkHp+2AF4H7TudZNtMeG5YLNfZU1lS1+5MX&#10;Dfe1LT/d6bj5rsrnvPlpP2br1piH+/H1BVSiMf0v/7XfrYE8F315Rgi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YFHq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4</w:t>
                        </w:r>
                      </w:p>
                    </w:txbxContent>
                  </v:textbox>
                </v:rect>
                <v:shape id="Ромб 10" o:spid="_x0000_s1166" type="#_x0000_t4" style="position:absolute;left:5964;top:6001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gegMQA&#10;AADcAAAADwAAAGRycy9kb3ducmV2LnhtbESPT4vCMBTE78J+h/AWvGlqDyJdoyzKwvrnou7i9dE8&#10;m2LzUppoq5/eCILHYWZ+w0znna3ElRpfOlYwGiYgiHOnSy4U/B1+BhMQPiBrrByTght5mM8+elPM&#10;tGt5R9d9KESEsM9QgQmhzqT0uSGLfuhq4uidXGMxRNkUUjfYRritZJokY2mx5LhgsKaFofy8v1gF&#10;+fF8NKdkvdqUvm0xLe7b/81Sqf5n9/0FIlAX3uFX+1crSNMRPM/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YHoDEAAAA3AAAAA8AAAAAAAAAAAAAAAAAmAIAAGRycy9k&#10;b3ducmV2LnhtbFBLBQYAAAAABAAEAPUAAACJAwAAAAA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2</w:t>
                        </w:r>
                      </w:p>
                    </w:txbxContent>
                  </v:textbox>
                </v:shape>
                <v:rect id="Прямоугольник 9" o:spid="_x0000_s1167" style="position:absolute;left:6462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5qBsUA&#10;AADcAAAADwAAAGRycy9kb3ducmV2LnhtbESPUWsCMRCE3wv+h7AF32quKUi5GqWcCEIRrdo+by/b&#10;3HGXzXGJev57Uyj4OMzONzuzxeBacaY+1J41PE8yEMSlNzVbDcfD6ukVRIjIBlvPpOFKARbz0cMM&#10;c+Mv/EnnfbQiQTjkqKGKsculDGVFDsPEd8TJ+/W9w5hkb6Xp8ZLgrpUqy6bSYc2pocKOiorKZn9y&#10;6Q37tSs29nTcfpfFi6p/mo/pstF6/Di8v4GINMT78X96bTQopeBvTCK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/moG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5</w:t>
                        </w:r>
                      </w:p>
                    </w:txbxContent>
                  </v:textbox>
                </v:rect>
                <v:rect id="Прямоугольник 9" o:spid="_x0000_s1168" style="position:absolute;left:7536;top:611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LPncUA&#10;AADcAAAADwAAAGRycy9kb3ducmV2LnhtbESPUWvCQBCE3wX/w7FC3/TSCCKpZygphUIprdb2ec2t&#10;l5DcXshdNP33PUHwcZidb3Y2+Whbcabe144VPC4SEMSl0zUbBYfv1/kahA/IGlvHpOCPPOTb6WSD&#10;mXYX3tF5H4yIEPYZKqhC6DIpfVmRRb9wHXH0Tq63GKLsjdQ9XiLctjJNkpW0WHNsqLCjoqKy2Q82&#10;vmF+vooPMxw+f8timdbH5n310ij1MBufn0AEGsP9+JZ+0wrSdAnXMZEAcvs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ss+d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6</w:t>
                        </w:r>
                      </w:p>
                    </w:txbxContent>
                  </v:textbox>
                </v:rect>
                <v:rect id="Прямоугольник 9" o:spid="_x0000_s1169" style="position:absolute;left:8670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tX6cUA&#10;AADcAAAADwAAAGRycy9kb3ducmV2LnhtbESPUWvCQBCE3wv9D8cKvunFKFKip5SUQkGkNbV9XnPb&#10;S0huL+ROjf++VxD6OMzONzvr7WBbcaHe144VzKYJCOLS6ZqNguPn6+QJhA/IGlvHpOBGHrabx4c1&#10;Ztpd+UCXIhgRIewzVFCF0GVS+rIii37qOuLo/bjeYoiyN1L3eI1w28o0SZbSYs2xocKO8orKpjjb&#10;+Ib5+sj35nx8/y7zeVqfmt3ypVFqPBqeVyACDeH/+J5+0wrSdAF/YyIB5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W1fp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7</w:t>
                        </w:r>
                      </w:p>
                    </w:txbxContent>
                  </v:textbox>
                </v:rect>
                <v:rect id="Прямоугольник 9" o:spid="_x0000_s1170" style="position:absolute;left:9801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fycsUA&#10;AADcAAAADwAAAGRycy9kb3ducmV2LnhtbESPUWvCQBCE3wv9D8cKvunFiFKip5SUQkGkNbV9XnPb&#10;S0huL+ROjf++VxD6OMzONzvr7WBbcaHe144VzKYJCOLS6ZqNguPn6+QJhA/IGlvHpOBGHrabx4c1&#10;Ztpd+UCXIhgRIewzVFCF0GVS+rIii37qOuLo/bjeYoiyN1L3eI1w28o0SZbSYs2xocKO8orKpjjb&#10;+Ib5+sj35nx8/y7zeVqfmt3ypVFqPBqeVyACDeH/+J5+0wrSdAF/YyIB5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F/Jy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8</w:t>
                        </w:r>
                      </w:p>
                    </w:txbxContent>
                  </v:textbox>
                </v:rect>
                <v:shape id="Ромб 10" o:spid="_x0000_s1171" type="#_x0000_t4" style="position:absolute;left:10821;top:5996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GG9MUA&#10;AADcAAAADwAAAGRycy9kb3ducmV2LnhtbESPQWvCQBSE70L/w/IKvemmOUhJs0pRCrb2orbk+sg+&#10;syHZtyG7Jml/fVcQPA4z8w2TryfbioF6XztW8LxIQBCXTtdcKfg+vc9fQPiArLF1TAp+ycN69TDL&#10;MdNu5AMNx1CJCGGfoQITQpdJ6UtDFv3CdcTRO7veYoiyr6TucYxw28o0SZbSYs1xwWBHG0Nlc7xY&#10;BWXRFOacfH7saz+OmFZ/Xz/7rVJPj9PbK4hAU7iHb+2dVpCmS7ieiUdAr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cYb0xQAAANwAAAAPAAAAAAAAAAAAAAAAAJgCAABkcnMv&#10;ZG93bnJldi54bWxQSwUGAAAAAAQABAD1AAAAigMAAAAA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3</w:t>
                        </w:r>
                      </w:p>
                    </w:txbxContent>
                  </v:textbox>
                </v:shape>
                <v:rect id="Прямоугольник 9" o:spid="_x0000_s1172" style="position:absolute;left:12477;top:6127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nJnsUA&#10;AADcAAAADwAAAGRycy9kb3ducmV2LnhtbESPUWvCQBCE34X+h2MF3+rFCFaip5QUQSilNdo+r7nt&#10;JSS3F3Knpv++Vyj4OMzONzvr7WBbcaXe144VzKYJCOLS6ZqNgtNx97gE4QOyxtYxKfghD9vNw2iN&#10;mXY3PtC1CEZECPsMFVQhdJmUvqzIop+6jjh63663GKLsjdQ93iLctjJNkoW0WHNsqLCjvKKyKS42&#10;vmE+P/I3czm9f5X5PK3PzevipVFqMh6eVyACDeF+/J/eawVp+gR/YyIB5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icme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9</w:t>
                        </w:r>
                      </w:p>
                    </w:txbxContent>
                  </v:textbox>
                </v:rect>
                <v:shape id="Ромб 10" o:spid="_x0000_s1173" type="#_x0000_t4" style="position:absolute;left:13431;top:6118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K3HcIA&#10;AADcAAAADwAAAGRycy9kb3ducmV2LnhtbERPz2vCMBS+C/sfwhO82dQeZFSjjI2BW3eZOnp9NM+m&#10;2LyUJrbVv345DHb8+H5v95NtxUC9bxwrWCUpCOLK6YZrBefT+/IZhA/IGlvHpOBOHva7p9kWc+1G&#10;/qbhGGoRQ9jnqMCE0OVS+sqQRZ+4jjhyF9dbDBH2tdQ9jjHctjJL07W02HBsMNjRq6HqerxZBVV5&#10;Lc0l/fwoGj+OmNWPr5/iTanFfHrZgAg0hX/xn/ugFWRZ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orcdwgAAANwAAAAPAAAAAAAAAAAAAAAAAJgCAABkcnMvZG93&#10;bnJldi54bWxQSwUGAAAAAAQABAD1AAAAhwMAAAAA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4</w:t>
                        </w:r>
                      </w:p>
                    </w:txbxContent>
                  </v:textbox>
                </v:shape>
                <v:rect id="Прямоугольник 9" o:spid="_x0000_s1174" style="position:absolute;left:13773;top:755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r4d8UA&#10;AADcAAAADwAAAGRycy9kb3ducmV2LnhtbESPUWvCQBCE34X+h2MF3+rFCFKjp5QUQSilNdo+r7nt&#10;JSS3F3Knpv++Vyj4OMzONzvr7WBbcaXe144VzKYJCOLS6ZqNgtNx9/gEwgdkja1jUvBDHrabh9Ea&#10;M+1ufKBrEYyIEPYZKqhC6DIpfVmRRT91HXH0vl1vMUTZG6l7vEW4bWWaJAtpsebYUGFHeUVlU1xs&#10;fMN8fuRv5nJ6/yrzeVqfm9fFS6PUZDw8r0AEGsL9+D+91wrSdAl/YyIB5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Wvh3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0</w:t>
                        </w:r>
                      </w:p>
                    </w:txbxContent>
                  </v:textbox>
                </v:rect>
                <v:rect id="Прямоугольник 9" o:spid="_x0000_s1175" style="position:absolute;left:14982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nHN8UA&#10;AADcAAAADwAAAGRycy9kb3ducmV2LnhtbESPwWrCQBCG74W+wzKF3uqmEaSkrlJSCoIUrbU9T7PT&#10;TUh2NmRXjW/vHASPwz//N9/Ml6Pv1JGG2AQ28DzJQBFXwTbsDOy/P55eQMWEbLELTAbOFGG5uL+b&#10;Y2HDib/ouEtOCYRjgQbqlPpC61jV5DFOQk8s2X8YPCYZB6ftgCeB+07nWTbTHhuWCzX2VNZUtbuD&#10;Fw33sy0/3WG/+a3Kad78tevZe2vM48P49goq0Zhuy9f2yhrIp6IvzwgB9O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ucc3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1</w:t>
                        </w:r>
                      </w:p>
                    </w:txbxContent>
                  </v:textbox>
                </v:rect>
                <w10:wrap type="tight"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2537460</wp:posOffset>
                </wp:positionV>
                <wp:extent cx="381000" cy="1143000"/>
                <wp:effectExtent l="5080" t="8255" r="13970" b="10795"/>
                <wp:wrapTight wrapText="bothSides">
                  <wp:wrapPolygon edited="0">
                    <wp:start x="-540" y="-180"/>
                    <wp:lineTo x="-540" y="21420"/>
                    <wp:lineTo x="22140" y="21420"/>
                    <wp:lineTo x="22140" y="-180"/>
                    <wp:lineTo x="-540" y="-180"/>
                  </wp:wrapPolygon>
                </wp:wrapTight>
                <wp:docPr id="163" name="Прямоугольник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3" o:spid="_x0000_s1026" style="position:absolute;margin-left:300pt;margin-top:199.8pt;width:30pt;height:90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" strokecolor="black [3213]">
                <w10:wrap type="tight"/>
              </v:rect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339215</wp:posOffset>
                </wp:positionH>
                <wp:positionV relativeFrom="paragraph">
                  <wp:posOffset>2524760</wp:posOffset>
                </wp:positionV>
                <wp:extent cx="381000" cy="1143000"/>
                <wp:effectExtent l="10795" t="5080" r="8255" b="13970"/>
                <wp:wrapTight wrapText="bothSides">
                  <wp:wrapPolygon edited="0">
                    <wp:start x="-540" y="-180"/>
                    <wp:lineTo x="-540" y="21420"/>
                    <wp:lineTo x="22140" y="21420"/>
                    <wp:lineTo x="22140" y="-180"/>
                    <wp:lineTo x="-540" y="-180"/>
                  </wp:wrapPolygon>
                </wp:wrapTight>
                <wp:docPr id="162" name="Прямоугольник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" o:spid="_x0000_s1026" style="position:absolute;margin-left:105.45pt;margin-top:198.8pt;width:30pt;height:90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" strokecolor="black [3213]">
                <w10:wrap type="tight"/>
              </v:rect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sz w:val="24"/>
          <w:szCs w:val="24"/>
          <w:lang w:val="x-none" w:eastAsia="x-none"/>
        </w:rPr>
        <w:br w:type="page"/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x-none"/>
        </w:rPr>
        <w:lastRenderedPageBreak/>
        <w:tab/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x-none"/>
        </w:rPr>
        <w:t>Усл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овные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 xml:space="preserve"> обозначения:</w:t>
      </w:r>
    </w:p>
    <w:p w:rsidR="000B6715" w:rsidRPr="000B6715" w:rsidRDefault="000B6715" w:rsidP="000B6715">
      <w:pPr>
        <w:spacing w:after="0" w:line="240" w:lineRule="auto"/>
        <w:ind w:left="60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Сообщение начальное</w:t>
      </w:r>
    </w:p>
    <w:p w:rsidR="000B6715" w:rsidRPr="000B6715" w:rsidRDefault="000B6715" w:rsidP="000B6715">
      <w:pPr>
        <w:tabs>
          <w:tab w:val="left" w:pos="2897"/>
        </w:tabs>
        <w:spacing w:after="0" w:line="240" w:lineRule="auto"/>
        <w:ind w:left="168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27940</wp:posOffset>
            </wp:positionH>
            <wp:positionV relativeFrom="paragraph">
              <wp:posOffset>-254000</wp:posOffset>
            </wp:positionV>
            <wp:extent cx="1028700" cy="5715000"/>
            <wp:effectExtent l="0" t="0" r="0" b="0"/>
            <wp:wrapNone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5715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ab/>
      </w:r>
    </w:p>
    <w:p w:rsidR="000B6715" w:rsidRPr="000B6715" w:rsidRDefault="000B6715" w:rsidP="000B6715">
      <w:pPr>
        <w:tabs>
          <w:tab w:val="left" w:pos="10215"/>
        </w:tabs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x-none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Сообщение завершающее</w:t>
      </w:r>
    </w:p>
    <w:p w:rsidR="000B6715" w:rsidRPr="000B6715" w:rsidRDefault="000B6715" w:rsidP="000B6715">
      <w:pPr>
        <w:tabs>
          <w:tab w:val="left" w:pos="1410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Сообщение промежуточное</w:t>
      </w: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ростое событие завершающее</w:t>
      </w: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Ошибка</w:t>
      </w: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Информационная система: Единая нотариальная информационная система (ЕНИС); Государственная база данных «Физические лица» (ГБД ФЛ)</w:t>
      </w:r>
    </w:p>
    <w:p w:rsidR="000B6715" w:rsidRPr="000B6715" w:rsidRDefault="000B6715" w:rsidP="000B6715">
      <w:pPr>
        <w:tabs>
          <w:tab w:val="left" w:pos="154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роцесс</w:t>
      </w:r>
    </w:p>
    <w:p w:rsidR="000B6715" w:rsidRPr="000B6715" w:rsidRDefault="000B6715" w:rsidP="000B6715">
      <w:pPr>
        <w:tabs>
          <w:tab w:val="left" w:pos="1500"/>
        </w:tabs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Условие</w:t>
      </w:r>
    </w:p>
    <w:p w:rsidR="000B6715" w:rsidRPr="000B6715" w:rsidRDefault="000B6715" w:rsidP="000B6715">
      <w:pPr>
        <w:tabs>
          <w:tab w:val="left" w:pos="1785"/>
        </w:tabs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оток управления</w:t>
      </w:r>
    </w:p>
    <w:p w:rsidR="000B6715" w:rsidRPr="000B6715" w:rsidRDefault="000B6715" w:rsidP="000B6715">
      <w:pPr>
        <w:tabs>
          <w:tab w:val="left" w:pos="1665"/>
        </w:tabs>
        <w:spacing w:after="0" w:line="240" w:lineRule="auto"/>
        <w:ind w:left="1680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оток сообщений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0B6715" w:rsidRPr="000B6715" w:rsidSect="000B6715">
          <w:pgSz w:w="16838" w:h="11906" w:orient="landscape" w:code="9"/>
          <w:pgMar w:top="1474" w:right="1418" w:bottom="851" w:left="1304" w:header="709" w:footer="0" w:gutter="0"/>
          <w:pgNumType w:start="1"/>
          <w:cols w:space="708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Электронный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доку</w:t>
      </w:r>
      <w:r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мент, предоставляемый 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конечному п</w:t>
      </w:r>
    </w:p>
    <w:p w:rsidR="000B6715" w:rsidRPr="000B6715" w:rsidRDefault="000B6715" w:rsidP="000B6715">
      <w:pPr>
        <w:spacing w:after="0" w:line="240" w:lineRule="auto"/>
        <w:ind w:left="708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твержден</w:t>
      </w:r>
    </w:p>
    <w:p w:rsidR="000B6715" w:rsidRPr="000B6715" w:rsidRDefault="000B6715" w:rsidP="000B6715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новлением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акимата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влодарской области </w:t>
      </w:r>
    </w:p>
    <w:p w:rsidR="000B6715" w:rsidRPr="000B6715" w:rsidRDefault="000B6715" w:rsidP="000B6715">
      <w:pPr>
        <w:spacing w:after="0" w:line="240" w:lineRule="auto"/>
        <w:ind w:left="566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_»____2014 года № ____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гламент</w:t>
      </w:r>
    </w:p>
    <w:p w:rsidR="000B6715" w:rsidRPr="000B6715" w:rsidRDefault="000B6715" w:rsidP="000B6715">
      <w:pPr>
        <w:tabs>
          <w:tab w:val="left" w:pos="-252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осударственной услуги «Выдач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val="kk-KZ" w:eastAsia="ru-RU"/>
        </w:rPr>
        <w:t>, выдача дубликатов лицензии на фармацевтическую деятельность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numPr>
          <w:ilvl w:val="0"/>
          <w:numId w:val="2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ие положения</w:t>
      </w:r>
    </w:p>
    <w:p w:rsidR="000B6715" w:rsidRPr="000B6715" w:rsidRDefault="000B6715" w:rsidP="000B6715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. Государственная услуга «Выдач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, выдача дубликатов лицензии на фармацевтическую деятельность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далее – государственная услуга) оказывается государственным учреждением «Управление здравоохранения Павлодарской области» (далее –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ем заявлений на получение государственной услуги и выдача результатов  государственной услуги осуществляются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посредством канцелярии или веб-портала «Е-лицензирование» </w:t>
      </w:r>
      <w:hyperlink r:id="rId36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license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ортал), или через  веб портал  «электронного правительства»:  </w:t>
      </w:r>
      <w:hyperlink r:id="rId37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www.egov.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0B6715" w:rsidRPr="000B6715" w:rsidRDefault="000B6715" w:rsidP="000B6715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  <w:shd w:val="clear" w:color="auto" w:fill="FFFFFF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 Форма оказания государственной услуги: </w:t>
      </w:r>
      <w:r w:rsidRPr="000B6715">
        <w:rPr>
          <w:rFonts w:ascii="Times New Roman" w:eastAsia="Times New Roman" w:hAnsi="Times New Roman" w:cs="Times New Roman"/>
          <w:spacing w:val="2"/>
          <w:sz w:val="28"/>
          <w:szCs w:val="28"/>
          <w:shd w:val="clear" w:color="auto" w:fill="FFFFFF"/>
          <w:lang w:eastAsia="ru-RU"/>
        </w:rPr>
        <w:t>электронная (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астично автоматизированная) </w:t>
      </w:r>
      <w:r w:rsidRPr="000B6715">
        <w:rPr>
          <w:rFonts w:ascii="Times New Roman" w:eastAsia="Times New Roman" w:hAnsi="Times New Roman" w:cs="Times New Roman"/>
          <w:spacing w:val="2"/>
          <w:sz w:val="28"/>
          <w:szCs w:val="28"/>
          <w:shd w:val="clear" w:color="auto" w:fill="FFFFFF"/>
          <w:lang w:eastAsia="ru-RU"/>
        </w:rPr>
        <w:t>и (или) бумажная.</w:t>
      </w:r>
      <w:bookmarkStart w:id="0" w:name="z104"/>
      <w:bookmarkEnd w:id="0"/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оказания государственной услуги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– выдача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цензий и (или) приложение к лицензии, переоформление лицензии и (или) приложения к лицензии, выдача дубликатов лицензии и (или) приложения к лицензии на фармацевтическую деятельность либо мотивированный ответ об отказе в оказании государственной услуги в случаях и по основаниям, предусмотренным пунктом 10 Стандарта  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осударственной услуг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«Выдача лицензии, переоформление, выдача дубликатов лицензии на фармацевтическую деятельность», утвержденного постановление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тельства Республики Казахстан от 24 февраля 2014 года №  142 (далее – Стандарт).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. Описание порядка  действий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 процессе оказания государственной услуги»</w:t>
      </w:r>
    </w:p>
    <w:p w:rsidR="000B6715" w:rsidRPr="000B6715" w:rsidRDefault="000B6715" w:rsidP="000B6715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 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Основанием для начала процедуры (действия) по оказанию государственной услуги является перечень документов предусмотренных  пунктом 9 Стандарта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2. Содержание каждой процедуры (действия), входящей в состав процесса оказания государственной услуги через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lastRenderedPageBreak/>
        <w:t xml:space="preserve">специалист канцелярии принимает, проверяет и регистрирует заявление на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ач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лицензии и (или) приложение к лицензии, переоформление лицензии и (или) приложения к лицензии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направляет ответственному заместителю руководителя на рассмотрение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ыдачи дубликата лицензии и (или) приложения к лицензии  специалист канцелярии указывает отметку «Дубликат» и отправляет руководителю отдела, время обслуживания услугополучателя составляет (15 минут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  <w:proofErr w:type="gramEnd"/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заместитель руководителя рассматривает документы и направляет ответственному руководителю отдела на исполнение (1 рабочий день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уководитель отдела рассматривает документы и определяет ответственного исполнителя (1 рабочий день), в случае если заявление поступает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направляет к ответственному исполнителю в день поступления заявления, при выдачи дубликата лицензии и (или) приложения к лицензии, рассматривает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минут и  в тот же день определяет и отправляет ответственному исполнителю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тветственный исполнитель изучает пакет документов, проверка наличия данных услугополучателя в государственной базе данных «Юридические лица» (далее - ГБД ЮЛ), вносит в информационную систем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ая сведения о выданных, переоформленных, приостановленных, возобновленных и прекративших действие лицензиях, а также филиалах, представительствах (объектах, пунктах, участках) лицензиата, осуществляющих лицензируемый вид (подвид) деятельности, которая централизованно формирует идентификационный номер лицензий, выдаваемых лицензиарами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С ГБД «Е-лицензирование»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обработка услуги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 ГБД «Е-лицензирование»,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и для выдачи лицензии пр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ссмотрения заявления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ыдачу лицензии и (или) приложения к лицензии (10 рабочих дней), при переоформлении лицензии и (или) приложения к лицензии (5 рабочих дней), при выдачи дубликата лицензии и (или) приложения к лицензии (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чих дней)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формирование выходного документа, в случае если заявление поступает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ответственный исполнитель направляет на подпись к заместителю руководителя ответственному исполнителю в день поступления заявл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подписывает сформированный докумен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(1 рабочий день),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ней, подписывает документ в тот же день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й исполнитель после подписания заместителем руководителя проверяет о наличии лицензии в реестре ИС ГБД «Е-лицензирование», выдача результата осуществляется на электронную почту услугополучателя.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  Результат процедуры (действия) по оказанию государственной услуг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является лицензия и (или) приложение к лицензии, переоформление лицензии и (или) приложения к лицензии, дубликат лицензии и (или) приложения к лицензии на фармацевтическую деятельность либо мотивированный ответ об отказе в оказании государственной услуги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 Описание порядка взаимодействия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32"/>
          <w:szCs w:val="32"/>
          <w:lang w:eastAsia="zh-TW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1. Перечень структурных подразделений, (работников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, которые участвуют в процессе оказания государственной услуги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специалист канцелярии;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;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отдела лицензирования и лекарственного обеспечения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ответственный исполнитель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2.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 Описание последовательности процедуры (действия) на выдачу, переоформление лиценз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указанием срока выполнения каждого действия приведены в </w:t>
      </w:r>
      <w:hyperlink r:id="rId38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А)  и блок-схемы приложении 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 xml:space="preserve">2 А) к настоящему регламенту. На выдачу дубликата лицензии приведены в </w:t>
      </w:r>
      <w:hyperlink r:id="rId39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Б)  и блок-схемы приложении  2 Б) к настоящему регламенту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 Описание порядка взаимодействия с иными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ми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, а также порядка использования информационных систем в процессе оказания государственной услуги</w:t>
      </w:r>
    </w:p>
    <w:p w:rsidR="000B6715" w:rsidRPr="000B6715" w:rsidRDefault="000B6715" w:rsidP="000B6715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</w:t>
      </w:r>
    </w:p>
    <w:p w:rsidR="000B6715" w:rsidRPr="000B6715" w:rsidRDefault="000B6715" w:rsidP="000B671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 Описание порядка обращения и последовательности процедур (действий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услугополучателя при оказании государственной услуги через веб – портал «электронного правительства»: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) услугополучатель осуществляет регистрацию на веб портале «электронного правительства» (далее-ПЭП) с помощью своего регистрационного свидетельства электронной цифровой подписью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ЦП), которое хранится в интернет-браузере компьютера услугополучателя (осуществляется для незарегистрированных получателей на ПЭП)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оцесс 1 – прикрепление в интернет-браузер компьютера услугополучателя регистрационного свидетельства ЭЦП, процесс ввода услугополучателем пароля (процесс авторизации) на ПЭП для получения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условие 1 - проверка на ПЭП подлинности данных о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регистрированно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индивидуального идентификационного номера или бизнес - идентификационный номер (далее-ИИН/БИН) и пароль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цесс 2 – формирование ПЭП сообщения об отказе в авторизации в связи с имеющимися нарушениями в данных услугополучателя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) процесс 3 – выбор услугополучателем государственной услуги, указанной в настоящем регламенте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прикреплением к форме запроса необходимых документов в электронном виде;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         6) процесс 4 – оплата государственной услуги на платежный шлюз «электронного правительства» (далее – ПШЭП), а затем эта информация поступает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7) условие 2 – проверка в ИС ГБД «Е лицензирование» факта оплаты за оказание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8) процесс 5 – формирование сообщения об отказе в запрашиваемой государственной услуге, в связи с отсутствием оплаты за оказание государственной услуги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9) процесс 6 - выбор услугополучателем регистрационного свидетельства ЭЦП для удостоверения (подписания) запроса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0) 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  <w:proofErr w:type="gramEnd"/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) процесс 7 – формирование сообщения об отказе в запрашиваемой государственной услуге в связи с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услугополучателя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2) процесс 8 – удостоверение (подписание) посредством ЭЦП услугополучателя заполненной формы (введенных данных) запроса на оказание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3) процесс 9 – регистрация электронного документа (запроса услугополучателя) в ИС ГБД «Е лицензирование» и обработка запроса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4) условие 4 –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 для оказания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5) процесс 10 – формирование сообщения об отказе в запрашиваемой государственной услуге в связи с имеющимися нарушениями в данных услугополучателя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6) процесс 11 – получение услугополучателем результата государственной услуги (электронная лицензия), сформированной ПЭП. Электронный документ формируется с использованием ЭЦП сотрудни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0B6715" w:rsidSect="004679AA">
          <w:headerReference w:type="even" r:id="rId40"/>
          <w:headerReference w:type="default" r:id="rId41"/>
          <w:pgSz w:w="11906" w:h="16838" w:code="9"/>
          <w:pgMar w:top="1418" w:right="907" w:bottom="1418" w:left="1474" w:header="709" w:footer="709" w:gutter="0"/>
          <w:pgNumType w:start="1"/>
          <w:cols w:space="708"/>
          <w:titlePg/>
          <w:docGrid w:linePitch="360"/>
        </w:sect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ональные взаимодействия </w:t>
      </w:r>
      <w:proofErr w:type="gramStart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х систем, задействованных при оказании государственной услуги через веб-портал приведены</w:t>
      </w:r>
      <w:proofErr w:type="gram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ой приложению 3 к настоящему регламенту.</w:t>
      </w:r>
    </w:p>
    <w:p w:rsidR="000B6715" w:rsidRPr="000B6715" w:rsidRDefault="000B6715" w:rsidP="000B6715">
      <w:pPr>
        <w:spacing w:after="0" w:line="240" w:lineRule="auto"/>
        <w:ind w:left="8088" w:right="-1" w:firstLine="2532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Приложение 1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,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ыдача дубликатов лицензии</w:t>
      </w:r>
    </w:p>
    <w:p w:rsidR="000B6715" w:rsidRPr="000B6715" w:rsidRDefault="000B6715" w:rsidP="000B6715">
      <w:pPr>
        <w:tabs>
          <w:tab w:val="center" w:pos="11249"/>
          <w:tab w:val="right" w:pos="14002"/>
        </w:tabs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 фармацевтическую деятельность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А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для выдачи и переоформление лицензии 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tbl>
      <w:tblPr>
        <w:tblpPr w:leftFromText="180" w:rightFromText="180" w:vertAnchor="text" w:horzAnchor="margin" w:tblpX="-244" w:tblpY="126"/>
        <w:tblOverlap w:val="never"/>
        <w:tblW w:w="51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12"/>
        <w:gridCol w:w="1614"/>
        <w:gridCol w:w="1520"/>
        <w:gridCol w:w="1719"/>
        <w:gridCol w:w="2011"/>
        <w:gridCol w:w="1588"/>
        <w:gridCol w:w="1961"/>
      </w:tblGrid>
      <w:tr w:rsidR="000B6715" w:rsidRPr="000B6715" w:rsidTr="000B6715">
        <w:trPr>
          <w:trHeight w:val="466"/>
        </w:trPr>
        <w:tc>
          <w:tcPr>
            <w:tcW w:w="846" w:type="pct"/>
          </w:tcPr>
          <w:p w:rsidR="000B6715" w:rsidRPr="000B6715" w:rsidRDefault="000B6715" w:rsidP="000B6715">
            <w:pPr>
              <w:spacing w:after="0" w:line="240" w:lineRule="auto"/>
              <w:ind w:right="7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е лица, участвующие в оказании государственной  услуги на определенной стадии</w:t>
            </w:r>
          </w:p>
        </w:tc>
        <w:tc>
          <w:tcPr>
            <w:tcW w:w="5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меститель руководи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9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дитель отдела</w:t>
            </w:r>
          </w:p>
        </w:tc>
        <w:tc>
          <w:tcPr>
            <w:tcW w:w="11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ный исполнитель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5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руководи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й исполнитель</w:t>
            </w:r>
          </w:p>
        </w:tc>
      </w:tr>
      <w:tr w:rsidR="000B6715" w:rsidRPr="000B6715" w:rsidTr="000B6715">
        <w:trPr>
          <w:trHeight w:val="150"/>
        </w:trPr>
        <w:tc>
          <w:tcPr>
            <w:tcW w:w="8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9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5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0B6715" w:rsidRPr="000B6715" w:rsidTr="000B6715">
        <w:trPr>
          <w:trHeight w:val="466"/>
        </w:trPr>
        <w:tc>
          <w:tcPr>
            <w:tcW w:w="8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5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проверка документов</w:t>
            </w:r>
          </w:p>
        </w:tc>
        <w:tc>
          <w:tcPr>
            <w:tcW w:w="56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59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11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, обработка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кументов в  ИС ГБД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Е-лицензирование»</w:t>
            </w:r>
          </w:p>
        </w:tc>
        <w:tc>
          <w:tcPr>
            <w:tcW w:w="55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683" w:type="pct"/>
          </w:tcPr>
          <w:p w:rsidR="000B6715" w:rsidRPr="000B6715" w:rsidRDefault="000B6715" w:rsidP="000B6715">
            <w:pPr>
              <w:spacing w:after="0" w:line="240" w:lineRule="auto"/>
              <w:ind w:righ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ind w:righ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 ГБД «Е-лицензирование»</w:t>
            </w:r>
          </w:p>
        </w:tc>
      </w:tr>
      <w:tr w:rsidR="000B6715" w:rsidRPr="000B6715" w:rsidTr="000B6715">
        <w:trPr>
          <w:trHeight w:val="341"/>
        </w:trPr>
        <w:tc>
          <w:tcPr>
            <w:tcW w:w="846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562" w:type="pct"/>
          </w:tcPr>
          <w:p w:rsidR="000B6715" w:rsidRPr="000B6715" w:rsidRDefault="000B6715" w:rsidP="000B6715">
            <w:pPr>
              <w:spacing w:after="0" w:line="240" w:lineRule="auto"/>
              <w:ind w:left="187" w:right="14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.</w:t>
            </w:r>
          </w:p>
          <w:p w:rsidR="000B6715" w:rsidRPr="000B6715" w:rsidRDefault="000B6715" w:rsidP="000B6715">
            <w:pPr>
              <w:spacing w:after="0" w:line="240" w:lineRule="auto"/>
              <w:ind w:left="18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6" w:type="pct"/>
          </w:tcPr>
          <w:p w:rsidR="000B6715" w:rsidRPr="000B6715" w:rsidRDefault="000B6715" w:rsidP="000B6715">
            <w:pPr>
              <w:spacing w:after="0" w:line="240" w:lineRule="auto"/>
              <w:ind w:left="18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ция</w:t>
            </w:r>
          </w:p>
        </w:tc>
        <w:tc>
          <w:tcPr>
            <w:tcW w:w="599" w:type="pct"/>
          </w:tcPr>
          <w:p w:rsidR="000B6715" w:rsidRPr="000B6715" w:rsidRDefault="000B6715" w:rsidP="000B6715">
            <w:pPr>
              <w:spacing w:after="0" w:line="240" w:lineRule="auto"/>
              <w:ind w:left="13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11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ление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 подпись</w:t>
            </w:r>
          </w:p>
        </w:tc>
        <w:tc>
          <w:tcPr>
            <w:tcW w:w="55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6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0B6715">
        <w:trPr>
          <w:trHeight w:val="341"/>
        </w:trPr>
        <w:tc>
          <w:tcPr>
            <w:tcW w:w="846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2" w:type="pct"/>
          </w:tcPr>
          <w:p w:rsidR="000B6715" w:rsidRPr="000B6715" w:rsidRDefault="000B6715" w:rsidP="000B6715">
            <w:pPr>
              <w:spacing w:after="0" w:line="240" w:lineRule="auto"/>
              <w:ind w:left="183" w:firstLine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566" w:type="pct"/>
          </w:tcPr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x-none" w:eastAsia="x-none"/>
              </w:rPr>
            </w:pPr>
          </w:p>
        </w:tc>
        <w:tc>
          <w:tcPr>
            <w:tcW w:w="599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89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x-none" w:eastAsia="x-none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рабочих дней на выдачу лицензии 5 рабочих дней на  </w:t>
            </w: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ереоформление лицензии</w:t>
            </w:r>
          </w:p>
        </w:tc>
        <w:tc>
          <w:tcPr>
            <w:tcW w:w="55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 рабочий 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83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Б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на выдачу дубликата</w:t>
      </w: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X="30" w:tblpY="126"/>
        <w:tblOverlap w:val="never"/>
        <w:tblW w:w="504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12"/>
        <w:gridCol w:w="1445"/>
        <w:gridCol w:w="1520"/>
        <w:gridCol w:w="1719"/>
        <w:gridCol w:w="2011"/>
        <w:gridCol w:w="1588"/>
        <w:gridCol w:w="1961"/>
      </w:tblGrid>
      <w:tr w:rsidR="000B6715" w:rsidRPr="000B6715" w:rsidTr="00F93F67">
        <w:trPr>
          <w:trHeight w:val="466"/>
        </w:trPr>
        <w:tc>
          <w:tcPr>
            <w:tcW w:w="786" w:type="pct"/>
          </w:tcPr>
          <w:p w:rsidR="000B6715" w:rsidRPr="000B6715" w:rsidRDefault="000B6715" w:rsidP="000B6715">
            <w:pPr>
              <w:spacing w:after="0" w:line="240" w:lineRule="auto"/>
              <w:ind w:right="7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е лица, участвующие в оказании государственной  услуги на определенной стадии</w:t>
            </w:r>
          </w:p>
        </w:tc>
        <w:tc>
          <w:tcPr>
            <w:tcW w:w="55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0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меститель руководи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дитель отдела</w:t>
            </w:r>
          </w:p>
        </w:tc>
        <w:tc>
          <w:tcPr>
            <w:tcW w:w="120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ный исполнитель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7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руководи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7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й исполнитель</w:t>
            </w:r>
          </w:p>
        </w:tc>
      </w:tr>
      <w:tr w:rsidR="000B6715" w:rsidRPr="000B6715" w:rsidTr="00F93F67">
        <w:trPr>
          <w:trHeight w:val="150"/>
        </w:trPr>
        <w:tc>
          <w:tcPr>
            <w:tcW w:w="78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5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0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0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7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7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0B6715" w:rsidRPr="000B6715" w:rsidTr="00F93F67">
        <w:trPr>
          <w:trHeight w:val="466"/>
        </w:trPr>
        <w:tc>
          <w:tcPr>
            <w:tcW w:w="78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55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проверка документов.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120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, обработка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кументов в  ИС ГБД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Е-лицензирование»</w:t>
            </w:r>
          </w:p>
        </w:tc>
        <w:tc>
          <w:tcPr>
            <w:tcW w:w="57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672" w:type="pct"/>
          </w:tcPr>
          <w:p w:rsidR="000B6715" w:rsidRPr="000B6715" w:rsidRDefault="000B6715" w:rsidP="000B6715">
            <w:pPr>
              <w:spacing w:after="0" w:line="240" w:lineRule="auto"/>
              <w:ind w:righ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ind w:righ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 ГБД «Е-лицензирование»</w:t>
            </w:r>
          </w:p>
        </w:tc>
      </w:tr>
      <w:tr w:rsidR="000B6715" w:rsidRPr="000B6715" w:rsidTr="00F93F67">
        <w:trPr>
          <w:trHeight w:val="341"/>
        </w:trPr>
        <w:tc>
          <w:tcPr>
            <w:tcW w:w="786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554" w:type="pct"/>
          </w:tcPr>
          <w:p w:rsidR="000B6715" w:rsidRPr="000B6715" w:rsidRDefault="000B6715" w:rsidP="000B6715">
            <w:pPr>
              <w:spacing w:after="0" w:line="240" w:lineRule="auto"/>
              <w:ind w:lef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</w:t>
            </w:r>
          </w:p>
          <w:p w:rsidR="000B6715" w:rsidRPr="000B6715" w:rsidRDefault="000B6715" w:rsidP="000B6715">
            <w:pPr>
              <w:spacing w:after="0" w:line="240" w:lineRule="auto"/>
              <w:ind w:left="18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выдачи дубликата на заявление указывается отметка (дубликат).</w:t>
            </w:r>
          </w:p>
        </w:tc>
        <w:tc>
          <w:tcPr>
            <w:tcW w:w="602" w:type="pct"/>
          </w:tcPr>
          <w:p w:rsidR="000B6715" w:rsidRPr="000B6715" w:rsidRDefault="000B6715" w:rsidP="000B6715">
            <w:pPr>
              <w:spacing w:after="0" w:line="240" w:lineRule="auto"/>
              <w:ind w:left="18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ция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ind w:left="13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120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ление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 подпись</w:t>
            </w:r>
          </w:p>
        </w:tc>
        <w:tc>
          <w:tcPr>
            <w:tcW w:w="57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67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F93F67">
        <w:trPr>
          <w:trHeight w:val="341"/>
        </w:trPr>
        <w:tc>
          <w:tcPr>
            <w:tcW w:w="786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4" w:type="pct"/>
          </w:tcPr>
          <w:p w:rsidR="000B6715" w:rsidRPr="000B6715" w:rsidRDefault="000B6715" w:rsidP="000B6715">
            <w:pPr>
              <w:spacing w:after="0" w:line="240" w:lineRule="auto"/>
              <w:ind w:left="183" w:firstLine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602" w:type="pct"/>
          </w:tcPr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9" w:firstLine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x-none" w:eastAsia="x-none"/>
              </w:rPr>
            </w:pP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05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x-none" w:eastAsia="x-none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 рабочих дней на выдачу лицензии 5 рабочих дней на  переоформление лицензии</w:t>
            </w:r>
          </w:p>
        </w:tc>
        <w:tc>
          <w:tcPr>
            <w:tcW w:w="577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72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0"/>
          <w:szCs w:val="20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8572500" cy="6400800"/>
                <wp:effectExtent l="4445" t="0" r="0" b="2540"/>
                <wp:docPr id="583" name="Полотно 5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67" name="Text Box 487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2400300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Специалист канцелярии  (15 минут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8" name="Line 488"/>
                        <wps:cNvCnPr/>
                        <wps:spPr bwMode="auto">
                          <a:xfrm>
                            <a:off x="2171700" y="28575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9" name="Text Box 489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3200400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Заместитель руководителя (1рабочий день)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Text Box 490"/>
                        <wps:cNvSpPr txBox="1">
                          <a:spLocks noChangeArrowheads="1"/>
                        </wps:cNvSpPr>
                        <wps:spPr bwMode="auto">
                          <a:xfrm>
                            <a:off x="5450840" y="184785"/>
                            <a:ext cx="3121660" cy="1186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Pr="000B6715" w:rsidRDefault="000B6715" w:rsidP="000B6715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B6715">
                                <w:rPr>
                                  <w:rFonts w:ascii="Times New Roman" w:hAnsi="Times New Roman" w:cs="Times New Roman"/>
                                </w:rPr>
                                <w:t>Приложение  2</w:t>
                              </w:r>
                            </w:p>
                            <w:p w:rsidR="000B6715" w:rsidRPr="000B6715" w:rsidRDefault="000B6715" w:rsidP="000B6715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B6715">
                                <w:rPr>
                                  <w:rFonts w:ascii="Times New Roman" w:hAnsi="Times New Roman" w:cs="Times New Roman"/>
                                </w:rPr>
                                <w:t xml:space="preserve">к регламенту государственной услуги «Выдача лицензии, переоформление, выдача дубликатов лицензии </w:t>
                              </w:r>
                              <w:proofErr w:type="gramStart"/>
                              <w:r w:rsidRPr="000B6715">
                                <w:rPr>
                                  <w:rFonts w:ascii="Times New Roman" w:hAnsi="Times New Roman" w:cs="Times New Roman"/>
                                </w:rPr>
                                <w:t>на</w:t>
                              </w:r>
                              <w:proofErr w:type="gramEnd"/>
                            </w:p>
                            <w:p w:rsidR="000B6715" w:rsidRPr="000B6715" w:rsidRDefault="000B6715" w:rsidP="000B6715">
                              <w:pPr>
                                <w:spacing w:after="0"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B6715">
                                <w:rPr>
                                  <w:rFonts w:ascii="Times New Roman" w:hAnsi="Times New Roman" w:cs="Times New Roman"/>
                                </w:rPr>
                                <w:t xml:space="preserve"> фармацевтическую деятельность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1" name="Text Box 491"/>
                        <wps:cNvSpPr txBox="1">
                          <a:spLocks noChangeArrowheads="1"/>
                        </wps:cNvSpPr>
                        <wps:spPr bwMode="auto">
                          <a:xfrm>
                            <a:off x="1681480" y="1600200"/>
                            <a:ext cx="5698490" cy="556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А) </w:t>
                              </w:r>
                              <w:r w:rsidRPr="00966DEC">
                                <w:rPr>
                                  <w:b/>
                                </w:rPr>
                                <w:t xml:space="preserve">Описание последовательности процедур (действий) </w:t>
                              </w:r>
                              <w:r>
                                <w:rPr>
                                  <w:b/>
                                </w:rPr>
                                <w:t xml:space="preserve">через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0B6715" w:rsidRPr="00966DEC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на выдачу, переоформление лиценз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Text Box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4000500"/>
                            <a:ext cx="3200400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proofErr w:type="gramStart"/>
                              <w:r>
                                <w:t>Руководитель отдела лицензирования и лекарственного обеспечения  (1 рабочий день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Line 493"/>
                        <wps:cNvCnPr/>
                        <wps:spPr bwMode="auto">
                          <a:xfrm>
                            <a:off x="2171700" y="36576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Text Box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5143500"/>
                            <a:ext cx="3200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Ответственный исполнитель (10 рабочих дней, 5 рабочих дне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Line 495"/>
                        <wps:cNvCnPr/>
                        <wps:spPr bwMode="auto">
                          <a:xfrm>
                            <a:off x="2171700" y="48006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6" name="Text Box 496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5154930"/>
                            <a:ext cx="2971800" cy="528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Заместитель руководителя (1 рабочий день).</w:t>
                              </w:r>
                            </w:p>
                            <w:p w:rsidR="000B6715" w:rsidRDefault="000B6715" w:rsidP="000B6715"/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Line 497"/>
                        <wps:cNvCnPr/>
                        <wps:spPr bwMode="auto">
                          <a:xfrm>
                            <a:off x="4000500" y="5257800"/>
                            <a:ext cx="3429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Text Box 498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3794760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r w:rsidRPr="00B45E9A">
                                <w:t>Ответственный исполнитель</w:t>
                              </w:r>
                              <w:r>
                                <w:t xml:space="preserve"> </w:t>
                              </w:r>
                            </w:p>
                            <w:p w:rsidR="000B6715" w:rsidRDefault="000B6715" w:rsidP="000B6715">
                              <w:r>
                                <w:t>(1 рабочий день).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Line 499"/>
                        <wps:cNvCnPr/>
                        <wps:spPr bwMode="auto">
                          <a:xfrm flipV="1">
                            <a:off x="5943600" y="4446270"/>
                            <a:ext cx="1270" cy="57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Text Box 500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2400300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 w:rsidRPr="00B45E9A">
                                <w:t>Услугополучатель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Line 501"/>
                        <wps:cNvCnPr/>
                        <wps:spPr bwMode="auto">
                          <a:xfrm flipV="1">
                            <a:off x="5943600" y="2971800"/>
                            <a:ext cx="1270" cy="685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502"/>
                        <wps:cNvCnPr/>
                        <wps:spPr bwMode="auto">
                          <a:xfrm flipH="1">
                            <a:off x="4064000" y="2628900"/>
                            <a:ext cx="2794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83" o:spid="_x0000_s1176" editas="canvas" style="width:675pt;height:7in;mso-position-horizontal-relative:char;mso-position-vertical-relative:line" coordsize="85725,64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">
                <v:shape id="_x0000_s1177" type="#_x0000_t75" style="position:absolute;width:85725;height:64008;visibility:visible;mso-wrap-style:square">
                  <v:fill o:detectmouseclick="t"/>
                  <v:path o:connecttype="none"/>
                </v:shape>
                <v:shape id="Text Box 487" o:spid="_x0000_s1178" type="#_x0000_t202" style="position:absolute;left:5715;top:24003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nt68YA&#10;AADcAAAADwAAAGRycy9kb3ducmV2LnhtbESPQWvCQBSE74L/YXmCl1I3tTVqdBURLPZWbanXR/aZ&#10;BLNv0901pv++Wyh4HGbmG2a57kwtWnK+sqzgaZSAIM6trrhQ8Pmxe5yB8AFZY22ZFPyQh/Wq31ti&#10;pu2ND9QeQyEihH2GCsoQmkxKn5dk0I9sQxy9s3UGQ5SukNrhLcJNLcdJkkqDFceFEhvalpRfjlej&#10;YPayb0/+7fn9K0/P9Tw8TNvXb6fUcNBtFiACdeEe/m/vtYJJOoW/M/EI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Gnt68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Специалист канцелярии  (15 минут)</w:t>
                        </w:r>
                      </w:p>
                    </w:txbxContent>
                  </v:textbox>
                </v:shape>
                <v:line id="Line 488" o:spid="_x0000_s1179" style="position:absolute;visibility:visible;mso-wrap-style:square" from="21717,28575" to="21729,32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eV9cIAAADcAAAADwAAAGRycy9kb3ducmV2LnhtbERPy2oCMRTdC/5DuEJ3mrFQH6NRpEOh&#10;i1rwgevr5DoZnNwMk3RM/75ZCF0eznu9jbYRPXW+dqxgOslAEJdO11wpOJ8+xgsQPiBrbByTgl/y&#10;sN0MB2vMtXvwgfpjqEQKYZ+jAhNCm0vpS0MW/cS1xIm7uc5iSLCrpO7wkcJtI1+zbCYt1pwaDLb0&#10;bqi8H3+sgrkpDnIui6/Td9HX02Xcx8t1qdTLKO5WIALF8C9+uj+1grdZWpvOpCMgN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ueV9cIAAADcAAAADwAAAAAAAAAAAAAA&#10;AAChAgAAZHJzL2Rvd25yZXYueG1sUEsFBgAAAAAEAAQA+QAAAJADAAAAAA==&#10;">
                  <v:stroke endarrow="block"/>
                </v:line>
                <v:shape id="Text Box 489" o:spid="_x0000_s1180" type="#_x0000_t202" style="position:absolute;left:5715;top:32004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rcAsYA&#10;AADcAAAADwAAAGRycy9kb3ducmV2LnhtbESPT2vCQBTE7wW/w/KEXopuWmvU6CqlULG3+ge9PrLP&#10;JJh9m+5uY/z2bqHQ4zAzv2EWq87UoiXnK8sKnocJCOLc6ooLBYf9x2AKwgdkjbVlUnAjD6tl72GB&#10;mbZX3lK7C4WIEPYZKihDaDIpfV6SQT+0DXH0ztYZDFG6QmqH1wg3tXxJklQarDgulNjQe0n5Zfdj&#10;FExfN+3Jf46+jnl6rmfhadKuv51Sj/3ubQ4iUBf+w3/tjVYwTmfweyYeAbm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rrcAs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Заместитель руководителя (1рабочий день)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shape id="Text Box 490" o:spid="_x0000_s1181" type="#_x0000_t202" style="position:absolute;left:54508;top:1847;width:31217;height:118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WQdcAA&#10;AADcAAAADwAAAGRycy9kb3ducmV2LnhtbERPy4rCMBTdD/gP4Q64GWyqjNbpGEUFxW3VD7g2tw+m&#10;uSlNtPXvzWLA5eG8V5vBNOJBnastK5hGMQji3OqaSwXXy2GyBOE8ssbGMil4koPNevSxwlTbnjN6&#10;nH0pQgi7FBVU3replC6vyKCLbEscuMJ2Bn2AXSl1h30IN42cxfFCGqw5NFTY0r6i/O98NwqKU/81&#10;/+lvR39Nsu/FDuvkZp9KjT+H7S8IT4N/i//dJ61gnoT54Uw4An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BWQdcAAAADcAAAADwAAAAAAAAAAAAAAAACYAgAAZHJzL2Rvd25y&#10;ZXYueG1sUEsFBgAAAAAEAAQA9QAAAIUDAAAAAA==&#10;" stroked="f">
                  <v:textbox>
                    <w:txbxContent>
                      <w:p w:rsidR="000B6715" w:rsidRPr="000B6715" w:rsidRDefault="000B6715" w:rsidP="000B6715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0B6715">
                          <w:rPr>
                            <w:rFonts w:ascii="Times New Roman" w:hAnsi="Times New Roman" w:cs="Times New Roman"/>
                          </w:rPr>
                          <w:t>Приложение  2</w:t>
                        </w:r>
                      </w:p>
                      <w:p w:rsidR="000B6715" w:rsidRPr="000B6715" w:rsidRDefault="000B6715" w:rsidP="000B6715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0B6715">
                          <w:rPr>
                            <w:rFonts w:ascii="Times New Roman" w:hAnsi="Times New Roman" w:cs="Times New Roman"/>
                          </w:rPr>
                          <w:t xml:space="preserve">к регламенту государственной услуги «Выдача лицензии, переоформление, выдача дубликатов лицензии </w:t>
                        </w:r>
                        <w:proofErr w:type="gramStart"/>
                        <w:r w:rsidRPr="000B6715">
                          <w:rPr>
                            <w:rFonts w:ascii="Times New Roman" w:hAnsi="Times New Roman" w:cs="Times New Roman"/>
                          </w:rPr>
                          <w:t>на</w:t>
                        </w:r>
                        <w:proofErr w:type="gramEnd"/>
                      </w:p>
                      <w:p w:rsidR="000B6715" w:rsidRPr="000B6715" w:rsidRDefault="000B6715" w:rsidP="000B6715">
                        <w:pPr>
                          <w:spacing w:after="0" w:line="240" w:lineRule="auto"/>
                          <w:jc w:val="center"/>
                          <w:rPr>
                            <w:rFonts w:ascii="Times New Roman" w:hAnsi="Times New Roman" w:cs="Times New Roman"/>
                          </w:rPr>
                        </w:pPr>
                        <w:r w:rsidRPr="000B6715">
                          <w:rPr>
                            <w:rFonts w:ascii="Times New Roman" w:hAnsi="Times New Roman" w:cs="Times New Roman"/>
                          </w:rPr>
                          <w:t xml:space="preserve"> фармацевтическую деятельность»</w:t>
                        </w:r>
                      </w:p>
                    </w:txbxContent>
                  </v:textbox>
                </v:shape>
                <v:shape id="Text Box 491" o:spid="_x0000_s1182" type="#_x0000_t202" style="position:absolute;left:16814;top:16002;width:56985;height:5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k17sMA&#10;AADcAAAADwAAAGRycy9kb3ducmV2LnhtbESP3YrCMBSE74V9h3AWvJE1VdSutVHWBcVbfx7g2Jz+&#10;sM1JaaKtb78RBC+HmfmGSTe9qcWdWldZVjAZRyCIM6srLhRczruvbxDOI2usLZOCBznYrD8GKSba&#10;dnyk+8kXIkDYJaig9L5JpHRZSQbd2DbEwctta9AH2RZSt9gFuKnlNIoW0mDFYaHEhn5Lyv5ON6Mg&#10;P3Sj+bK77v0lPs4WW6ziq30oNfzsf1YgPPX+HX61D1rBPJ7A80w4An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1k17sMAAADcAAAADwAAAAAAAAAAAAAAAACYAgAAZHJzL2Rv&#10;d25yZXYueG1sUEsFBgAAAAAEAAQA9QAAAIgDAAAAAA==&#10;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А) </w:t>
                        </w:r>
                        <w:r w:rsidRPr="00966DEC">
                          <w:rPr>
                            <w:b/>
                          </w:rPr>
                          <w:t xml:space="preserve">Описание последовательности процедур (действий) </w:t>
                        </w:r>
                        <w:r>
                          <w:rPr>
                            <w:b/>
                          </w:rPr>
                          <w:t xml:space="preserve">через </w:t>
                        </w:r>
                        <w:proofErr w:type="spellStart"/>
                        <w:r>
                          <w:rPr>
                            <w:b/>
                          </w:rPr>
                          <w:t>услугодателя</w:t>
                        </w:r>
                        <w:proofErr w:type="spellEnd"/>
                      </w:p>
                      <w:p w:rsidR="000B6715" w:rsidRPr="00966DEC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на выдачу, переоформление лицензии</w:t>
                        </w:r>
                      </w:p>
                    </w:txbxContent>
                  </v:textbox>
                </v:shape>
                <v:shape id="Text Box 492" o:spid="_x0000_s1183" type="#_x0000_t202" style="position:absolute;left:5715;top:40005;width:32004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fYrsYA&#10;AADcAAAADwAAAGRycy9kb3ducmV2LnhtbESPW2sCMRSE34X+h3AKvhTN1tZLt0YRwaJv3mhfD5vj&#10;7tLNyZrEdf33plDwcZiZb5jpvDWVaMj50rKC134CgjizuuRcwfGw6k1A+ICssbJMCm7kYT576kwx&#10;1fbKO2r2IRcRwj5FBUUIdSqlzwoy6Pu2Jo7eyTqDIUqXS+3wGuGmkoMkGUmDJceFAmtaFpT97i9G&#10;weR93fz4zdv2Oxudqo/wMm6+zk6p7nO7+AQRqA2P8H97rRUMxwP4OxOPgJz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cfYrs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proofErr w:type="gramStart"/>
                        <w:r>
                          <w:t>Руководитель отдела лицензирования и лекарственного обеспечения  (1 рабочий день</w:t>
                        </w:r>
                        <w:proofErr w:type="gramEnd"/>
                      </w:p>
                    </w:txbxContent>
                  </v:textbox>
                </v:shape>
                <v:line id="Line 493" o:spid="_x0000_s1184" style="position:absolute;visibility:visible;mso-wrap-style:square" from="21717,36576" to="21729,40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qRWcUAAADcAAAADwAAAGRycy9kb3ducmV2LnhtbESPQWsCMRSE74X+h/AK3mrWFru6GqV0&#10;KfRgBbX0/Ny8bpZuXpZNXOO/N4WCx2FmvmGW62hbMVDvG8cKJuMMBHHldMO1gq/D++MMhA/IGlvH&#10;pOBCHtar+7slFtqdeUfDPtQiQdgXqMCE0BVS+sqQRT92HXHyflxvMSTZ11L3eE5w28qnLHuRFhtO&#10;CwY7ejNU/e5PVkFuyp3MZbk5bMuhmczjZ/w+zpUaPcTXBYhAMdzC/+0PrWCaP8PfmXQ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qRWcUAAADcAAAADwAAAAAAAAAA&#10;AAAAAAChAgAAZHJzL2Rvd25yZXYueG1sUEsFBgAAAAAEAAQA+QAAAJMDAAAAAA==&#10;">
                  <v:stroke endarrow="block"/>
                </v:line>
                <v:shape id="Text Box 494" o:spid="_x0000_s1185" type="#_x0000_t202" style="position:absolute;left:5715;top:51435;width:3200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LlQcYA&#10;AADcAAAADwAAAGRycy9kb3ducmV2LnhtbESPT2sCMRTE70K/Q3gFL6LZWqt2a5RSqOit/kGvj81z&#10;d+nmZZuk6/rtjSB4HGbmN8xs0ZpKNOR8aVnByyABQZxZXXKuYL/77k9B+ICssbJMCi7kYTF/6sww&#10;1fbMG2q2IRcRwj5FBUUIdSqlzwoy6Ae2Jo7eyTqDIUqXS+3wHOGmksMkGUuDJceFAmv6Kij73f4b&#10;BdPRqjn69evPIRufqvfQmzTLP6dU97n9/AARqA2P8L290greJiO4nYlHQM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WLlQc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Ответственный исполнитель (10 рабочих дней, 5 рабочих дней)</w:t>
                        </w:r>
                      </w:p>
                    </w:txbxContent>
                  </v:textbox>
                </v:shape>
                <v:line id="Line 495" o:spid="_x0000_s1186" style="position:absolute;visibility:visible;mso-wrap-style:square" from="21717,48006" to="21729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+stsUAAADcAAAADwAAAGRycy9kb3ducmV2LnhtbESPQWsCMRSE74X+h/AK3mpWwW5djVJc&#10;BA+1oJaeXzfPzdLNy7KJa/rvG6HgcZiZb5jlOtpWDNT7xrGCyTgDQVw53XCt4PO0fX4F4QOyxtYx&#10;KfglD+vV48MSC+2ufKDhGGqRIOwLVGBC6AopfWXIoh+7jjh5Z9dbDEn2tdQ9XhPctnKaZS/SYsNp&#10;wWBHG0PVz/FiFeSmPMhclu+nj3JoJvO4j1/fc6VGT/FtASJQDPfwf3unFczyG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T+stsUAAADcAAAADwAAAAAAAAAA&#10;AAAAAAChAgAAZHJzL2Rvd25yZXYueG1sUEsFBgAAAAAEAAQA+QAAAJMDAAAAAA==&#10;">
                  <v:stroke endarrow="block"/>
                </v:line>
                <v:shape id="Text Box 496" o:spid="_x0000_s1187" type="#_x0000_t202" style="position:absolute;left:46863;top:51549;width:29718;height:5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zercYA&#10;AADcAAAADwAAAGRycy9kb3ducmV2LnhtbESPQWvCQBSE74L/YXmCl1I3tTVqdBURLPZWbanXR/aZ&#10;BLNv0901pv++Wyh4HGbmG2a57kwtWnK+sqzgaZSAIM6trrhQ8Pmxe5yB8AFZY22ZFPyQh/Wq31ti&#10;pu2ND9QeQyEihH2GCsoQmkxKn5dk0I9sQxy9s3UGQ5SukNrhLcJNLcdJkkqDFceFEhvalpRfjlej&#10;YPayb0/+7fn9K0/P9Tw8TNvXb6fUcNBtFiACdeEe/m/vtYLJNIW/M/EI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vzerc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Заместитель руководителя (1 рабочий день).</w:t>
                        </w:r>
                      </w:p>
                      <w:p w:rsidR="000B6715" w:rsidRDefault="000B6715" w:rsidP="000B6715"/>
                      <w:p w:rsidR="000B6715" w:rsidRPr="00F91BFE" w:rsidRDefault="000B6715" w:rsidP="000B6715"/>
                    </w:txbxContent>
                  </v:textbox>
                </v:shape>
                <v:line id="Line 497" o:spid="_x0000_s1188" style="position:absolute;visibility:visible;mso-wrap-style:square" from="40005,52578" to="43434,52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GXWsUAAADcAAAADwAAAGRycy9kb3ducmV2LnhtbESPQWsCMRSE70L/Q3iF3jRroV3dGkVc&#10;Cj1UQS09v26em8XNy7JJ1/TfN4LgcZiZb5jFKtpWDNT7xrGC6SQDQVw53XCt4Ov4Pp6B8AFZY+uY&#10;FPyRh9XyYbTAQrsL72k4hFokCPsCFZgQukJKXxmy6CeuI07eyfUWQ5J9LXWPlwS3rXzOsldpseG0&#10;YLCjjaHqfPi1CnJT7mUuy8/jrhya6Txu4/fPXKmnx7h+AxEohnv41v7QCl7yHK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qGXWsUAAADcAAAADwAAAAAAAAAA&#10;AAAAAAChAgAAZHJzL2Rvd25yZXYueG1sUEsFBgAAAAAEAAQA+QAAAJMDAAAAAA==&#10;">
                  <v:stroke endarrow="block"/>
                </v:line>
                <v:shape id="Text Box 498" o:spid="_x0000_s1189" type="#_x0000_t202" style="position:absolute;left:46863;top:37947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vRMMA&#10;AADcAAAADwAAAGRycy9kb3ducmV2LnhtbERPy2oCMRTdC/5DuEI3pWasVcfRKKVg0Z1VabeXyZ0H&#10;Tm6mSTpO/75ZFFweznu97U0jOnK+tqxgMk5AEOdW11wquJx3TykIH5A1NpZJwS952G6GgzVm2t74&#10;g7pTKEUMYZ+hgiqENpPS5xUZ9GPbEkeusM5giNCVUju8xXDTyOckmUuDNceGClt6qyi/nn6MgvRl&#10;3335w/T4mc+LZhkeF937t1PqYdS/rkAE6sNd/O/eawWzRVwbz8Qj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/vRMMAAADcAAAADwAAAAAAAAAAAAAAAACYAgAAZHJzL2Rv&#10;d25yZXYueG1sUEsFBgAAAAAEAAQA9QAAAIgDAAAAAA==&#10;">
                  <v:textbox>
                    <w:txbxContent>
                      <w:p w:rsidR="000B6715" w:rsidRDefault="000B6715" w:rsidP="000B6715">
                        <w:r w:rsidRPr="00B45E9A">
                          <w:t>Ответственный исполнитель</w:t>
                        </w:r>
                        <w:r>
                          <w:t xml:space="preserve"> </w:t>
                        </w:r>
                      </w:p>
                      <w:p w:rsidR="000B6715" w:rsidRDefault="000B6715" w:rsidP="000B6715">
                        <w:r>
                          <w:t>(1 рабочий день).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499" o:spid="_x0000_s1190" style="position:absolute;flip:y;visibility:visible;mso-wrap-style:square" from="59436,44462" to="59448,50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3hIMUAAADcAAAADwAAAGRycy9kb3ducmV2LnhtbESPQWvCQBCF70L/wzIFL0E3rVhr6iqt&#10;VhCkB7WHHofsNAnNzobsqOm/dwXB4+PN+9682aJztTpRGyrPBp6GKSji3NuKCwPfh/XgFVQQZIu1&#10;ZzLwTwEW84feDDPrz7yj014KFSEcMjRQijSZ1iEvyWEY+oY4er++dShRtoW2LZ4j3NX6OU1ftMOK&#10;Y0OJDS1Lyv/2RxffWH/xajRKPpxOkil9/sg21WJM/7F7fwMl1Mn9+JbeWAPjyRSuYyIB9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w3hIMUAAADcAAAADwAAAAAAAAAA&#10;AAAAAAChAgAAZHJzL2Rvd25yZXYueG1sUEsFBgAAAAAEAAQA+QAAAJMDAAAAAA==&#10;">
                  <v:stroke endarrow="block"/>
                </v:line>
                <v:shape id="Text Box 500" o:spid="_x0000_s1191" type="#_x0000_t202" style="position:absolute;left:46863;top:24003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yTZcMA&#10;AADcAAAADwAAAGRycy9kb3ducmV2LnhtbERPz2vCMBS+C/sfwht4EU2nW63VKGPg0JtT2a6P5tmW&#10;NS9dktXuv18OgseP7/dq05tGdOR8bVnB0yQBQVxYXXOp4HzajjMQPiBrbCyTgj/ysFk/DFaYa3vl&#10;D+qOoRQxhH2OCqoQ2lxKX1Rk0E9sSxy5i3UGQ4SulNrhNYabRk6TJJUGa44NFbb0VlHxffw1CrLn&#10;Xffl97PDZ5FemkUYzbv3H6fU8LF/XYII1Ie7+ObeaQUvWZwfz8QjIN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4yTZcMAAADcAAAADwAAAAAAAAAAAAAAAACYAgAAZHJzL2Rv&#10;d25yZXYueG1sUEsFBgAAAAAEAAQA9QAAAIg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 w:rsidRPr="00B45E9A">
                          <w:t>Услугополучатель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501" o:spid="_x0000_s1192" style="position:absolute;flip:y;visibility:visible;mso-wrap-style:square" from="59436,29718" to="59448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6dAcUAAADcAAAADwAAAGRycy9kb3ducmV2LnhtbESPT2vCQBDF74LfYRmhl6AbKxVNXUXb&#10;CkLpwT+HHofsNAnNzobsVOO3d4WCx8eb93vzFqvO1epMbag8GxiPUlDEubcVFwZOx+1wBioIssXa&#10;Mxm4UoDVst9bYGb9hfd0PkihIoRDhgZKkSbTOuQlOQwj3xBH78e3DiXKttC2xUuEu1o/p+lUO6w4&#10;NpTY0FtJ+e/hz8U3tl/8PpkkG6eTZE4f3/KZajHmadCtX0EJdfI4/k/vrIGX2RjuYyIB9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6dAcUAAADcAAAADwAAAAAAAAAA&#10;AAAAAAChAgAAZHJzL2Rvd25yZXYueG1sUEsFBgAAAAAEAAQA+QAAAJMDAAAAAA==&#10;">
                  <v:stroke endarrow="block"/>
                </v:line>
                <v:line id="Line 502" o:spid="_x0000_s1193" style="position:absolute;flip:x;visibility:visible;mso-wrap-style:square" from="40640,26289" to="43434,26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wDdsUAAADcAAAADwAAAGRycy9kb3ducmV2LnhtbESPT2vCQBDF70K/wzIFL6FuqrTY6Cr1&#10;HxTEQ20PHofsmASzsyE7avz2bqHg8fHm/d686bxztbpQGyrPBl4HKSji3NuKCwO/P5uXMaggyBZr&#10;z2TgRgHms6feFDPrr/xNl70UKkI4ZGigFGkyrUNeksMw8A1x9I6+dShRtoW2LV4j3NV6mKbv2mHF&#10;saHEhpYl5af92cU3NjtejUbJwukk+aD1QbapFmP6z93nBJRQJ4/j//SXNfA2HsLfmEgAP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HwDdsUAAADcAAAADwAAAAAAAAAA&#10;AAAAAAChAgAAZHJzL2Rvd25yZXYueG1sUEsFBgAAAAAEAAQA+QAAAJMDAAAAAA==&#10;">
                  <v:stroke endarrow="block"/>
                </v:line>
                <w10:anchorlock/>
              </v:group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"/>
          <w:szCs w:val="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Описание последовательности процедур (действий)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через </w:t>
      </w:r>
      <w:proofErr w:type="spellStart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на выдачу дубликата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8279130</wp:posOffset>
                </wp:positionH>
                <wp:positionV relativeFrom="paragraph">
                  <wp:posOffset>178435</wp:posOffset>
                </wp:positionV>
                <wp:extent cx="354330" cy="2207895"/>
                <wp:effectExtent l="6985" t="5080" r="10160" b="6350"/>
                <wp:wrapNone/>
                <wp:docPr id="566" name="Левая фигурная скобка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0800000">
                          <a:off x="0" y="0"/>
                          <a:ext cx="354330" cy="2207895"/>
                        </a:xfrm>
                        <a:prstGeom prst="leftBrace">
                          <a:avLst>
                            <a:gd name="adj1" fmla="val 5192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Левая фигурная скобка 566" o:spid="_x0000_s1026" type="#_x0000_t87" style="position:absolute;margin-left:651.9pt;margin-top:14.05pt;width:27.9pt;height:173.85pt;rotation:18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61595</wp:posOffset>
                </wp:positionV>
                <wp:extent cx="2971800" cy="395605"/>
                <wp:effectExtent l="10795" t="12065" r="8255" b="11430"/>
                <wp:wrapNone/>
                <wp:docPr id="565" name="Поле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 w:rsidRPr="00B45E9A">
                              <w:t>Услугополучатель</w:t>
                            </w:r>
                            <w:r>
                              <w:t xml:space="preserve"> </w:t>
                            </w:r>
                          </w:p>
                          <w:p w:rsidR="000B6715" w:rsidRDefault="000B6715" w:rsidP="000B6715"/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65" o:spid="_x0000_s1194" type="#_x0000_t202" style="position:absolute;left:0;text-align:left;margin-left:415.2pt;margin-top:4.85pt;width:234pt;height:31.1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">
                <v:textbox>
                  <w:txbxContent>
                    <w:p w:rsidR="000B6715" w:rsidRDefault="000B6715" w:rsidP="000B6715">
                      <w:r w:rsidRPr="00B45E9A">
                        <w:t>Услугополучатель</w:t>
                      </w:r>
                      <w:r>
                        <w:t xml:space="preserve"> </w:t>
                      </w:r>
                    </w:p>
                    <w:p w:rsidR="000B6715" w:rsidRDefault="000B6715" w:rsidP="000B6715"/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05410</wp:posOffset>
                </wp:positionV>
                <wp:extent cx="3200400" cy="346075"/>
                <wp:effectExtent l="10795" t="8255" r="8255" b="7620"/>
                <wp:wrapNone/>
                <wp:docPr id="564" name="Поле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346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>
                              <w:t>Специалист канцелярии  (15 минут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64" o:spid="_x0000_s1195" type="#_x0000_t202" style="position:absolute;left:0;text-align:left;margin-left:91.2pt;margin-top:8.3pt;width:252pt;height:27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">
                <v:textbox>
                  <w:txbxContent>
                    <w:p w:rsidR="000B6715" w:rsidRDefault="000B6715" w:rsidP="000B6715">
                      <w:r>
                        <w:t>Специалист канцелярии  (15 минут)</w:t>
                      </w:r>
                    </w:p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57150</wp:posOffset>
                </wp:positionV>
                <wp:extent cx="412115" cy="0"/>
                <wp:effectExtent l="14605" t="59690" r="11430" b="54610"/>
                <wp:wrapNone/>
                <wp:docPr id="563" name="Прямая соединительная линия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21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3" o:spid="_x0000_s1026" style="position:absolute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5pt,4.5pt" to="396.9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57150</wp:posOffset>
                </wp:positionV>
                <wp:extent cx="272415" cy="2207895"/>
                <wp:effectExtent l="9525" t="12065" r="13335" b="8890"/>
                <wp:wrapNone/>
                <wp:docPr id="562" name="Левая фигурная скобка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2415" cy="2207895"/>
                        </a:xfrm>
                        <a:prstGeom prst="leftBrace">
                          <a:avLst>
                            <a:gd name="adj1" fmla="val 6754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Левая фигурная скобка 562" o:spid="_x0000_s1026" type="#_x0000_t87" style="position:absolute;margin-left:67.85pt;margin-top:4.5pt;width:21.45pt;height:173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"/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2752" behindDoc="1" locked="0" layoutInCell="1" allowOverlap="1">
                <wp:simplePos x="0" y="0"/>
                <wp:positionH relativeFrom="column">
                  <wp:posOffset>542290</wp:posOffset>
                </wp:positionH>
                <wp:positionV relativeFrom="margin">
                  <wp:posOffset>1671320</wp:posOffset>
                </wp:positionV>
                <wp:extent cx="511810" cy="1716405"/>
                <wp:effectExtent l="13970" t="10795" r="7620" b="6350"/>
                <wp:wrapNone/>
                <wp:docPr id="561" name="Поле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6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61" o:spid="_x0000_s1196" type="#_x0000_t202" style="position:absolute;left:0;text-align:left;margin-left:42.7pt;margin-top:131.6pt;width:40.3pt;height:135.15pt;z-index:-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" strokecolor="white">
                <v:textbox style="layout-flow:vertical;mso-layout-flow-alt:bottom-to-top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3776" behindDoc="1" locked="0" layoutInCell="1" allowOverlap="1">
                <wp:simplePos x="0" y="0"/>
                <wp:positionH relativeFrom="column">
                  <wp:posOffset>8462010</wp:posOffset>
                </wp:positionH>
                <wp:positionV relativeFrom="margin">
                  <wp:posOffset>1591310</wp:posOffset>
                </wp:positionV>
                <wp:extent cx="511810" cy="1716405"/>
                <wp:effectExtent l="8890" t="6985" r="12700" b="10160"/>
                <wp:wrapNone/>
                <wp:docPr id="560" name="Поле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6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60" o:spid="_x0000_s1197" type="#_x0000_t202" style="position:absolute;left:0;text-align:left;margin-left:666.3pt;margin-top:125.3pt;width:40.3pt;height:135.15pt;z-index:-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" strokecolor="white">
                <v:textbox style="layout-flow:vertical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42545</wp:posOffset>
                </wp:positionV>
                <wp:extent cx="0" cy="323215"/>
                <wp:effectExtent l="55245" t="20955" r="59055" b="8255"/>
                <wp:wrapNone/>
                <wp:docPr id="559" name="Прямая соединительная линия 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9" o:spid="_x0000_s1026" style="position:absolute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3.35pt" to="504.2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42545</wp:posOffset>
                </wp:positionV>
                <wp:extent cx="0" cy="323215"/>
                <wp:effectExtent l="52705" t="11430" r="61595" b="17780"/>
                <wp:wrapNone/>
                <wp:docPr id="558" name="Прямая соединительная линия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8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3.35pt" to="215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23495</wp:posOffset>
                </wp:positionV>
                <wp:extent cx="2971800" cy="669290"/>
                <wp:effectExtent l="10795" t="10795" r="8255" b="5715"/>
                <wp:wrapNone/>
                <wp:docPr id="557" name="Поле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669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 w:rsidRPr="00B45E9A">
                              <w:t>Ответственный исполнитель</w:t>
                            </w:r>
                            <w:r>
                              <w:t xml:space="preserve"> </w:t>
                            </w:r>
                          </w:p>
                          <w:p w:rsidR="000B6715" w:rsidRDefault="000B6715" w:rsidP="000B6715">
                            <w:r>
                              <w:t>на выдачу дубликата в день подписания</w:t>
                            </w:r>
                          </w:p>
                          <w:p w:rsidR="000B6715" w:rsidRDefault="000B6715" w:rsidP="000B6715"/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57" o:spid="_x0000_s1198" type="#_x0000_t202" style="position:absolute;left:0;text-align:left;margin-left:415.2pt;margin-top:1.85pt;width:234pt;height:52.7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">
                <v:textbox>
                  <w:txbxContent>
                    <w:p w:rsidR="000B6715" w:rsidRDefault="000B6715" w:rsidP="000B6715">
                      <w:r w:rsidRPr="00B45E9A">
                        <w:t>Ответственный исполнитель</w:t>
                      </w:r>
                      <w:r>
                        <w:t xml:space="preserve"> </w:t>
                      </w:r>
                    </w:p>
                    <w:p w:rsidR="000B6715" w:rsidRDefault="000B6715" w:rsidP="000B6715">
                      <w:r>
                        <w:t>на выдачу дубликата в день подписания</w:t>
                      </w:r>
                    </w:p>
                    <w:p w:rsidR="000B6715" w:rsidRDefault="000B6715" w:rsidP="000B6715"/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23495</wp:posOffset>
                </wp:positionV>
                <wp:extent cx="3200400" cy="735965"/>
                <wp:effectExtent l="10795" t="10795" r="8255" b="5715"/>
                <wp:wrapNone/>
                <wp:docPr id="556" name="Поле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735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>
                              <w:t xml:space="preserve">Руководитель отдела лицензирования и лекарственного обеспечения  </w:t>
                            </w:r>
                          </w:p>
                          <w:p w:rsidR="000B6715" w:rsidRPr="00F91BFE" w:rsidRDefault="000B6715" w:rsidP="000B6715">
                            <w:r>
                              <w:t xml:space="preserve">15 минут в день регистрации </w:t>
                            </w:r>
                          </w:p>
                          <w:p w:rsidR="000B6715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56" o:spid="_x0000_s1199" type="#_x0000_t202" style="position:absolute;left:0;text-align:left;margin-left:91.2pt;margin-top:1.85pt;width:252pt;height:57.9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">
                <v:textbox>
                  <w:txbxContent>
                    <w:p w:rsidR="000B6715" w:rsidRDefault="000B6715" w:rsidP="000B6715">
                      <w:r>
                        <w:t xml:space="preserve">Руководитель отдела лицензирования и лекарственного обеспечения  </w:t>
                      </w:r>
                    </w:p>
                    <w:p w:rsidR="000B6715" w:rsidRPr="00F91BFE" w:rsidRDefault="000B6715" w:rsidP="000B6715">
                      <w:r>
                        <w:t xml:space="preserve">15 минут в день регистрации </w:t>
                      </w:r>
                    </w:p>
                    <w:p w:rsidR="000B6715" w:rsidRDefault="000B6715" w:rsidP="000B6715"/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90805</wp:posOffset>
                </wp:positionV>
                <wp:extent cx="0" cy="457200"/>
                <wp:effectExtent l="55245" t="15240" r="59055" b="13335"/>
                <wp:wrapNone/>
                <wp:docPr id="555" name="Прямая соединительная линия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5" o:spid="_x0000_s1026" style="position:absolute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7.15pt" to="504.2pt,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146050</wp:posOffset>
                </wp:positionV>
                <wp:extent cx="0" cy="401955"/>
                <wp:effectExtent l="52705" t="13335" r="61595" b="22860"/>
                <wp:wrapNone/>
                <wp:docPr id="554" name="Прямая соединительная линия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019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4" o:spid="_x0000_s1026" style="position:absolute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11.5pt" to="215.25pt,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39065</wp:posOffset>
                </wp:positionV>
                <wp:extent cx="3200400" cy="624205"/>
                <wp:effectExtent l="10795" t="5715" r="8255" b="8255"/>
                <wp:wrapNone/>
                <wp:docPr id="553" name="Поле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 w:rsidRPr="0043504F">
                              <w:t xml:space="preserve"> </w:t>
                            </w:r>
                            <w:proofErr w:type="gramStart"/>
                            <w:r>
                              <w:t>Ответственный исполнитель 1- рабочий день)</w:t>
                            </w:r>
                            <w:proofErr w:type="gramEnd"/>
                          </w:p>
                          <w:p w:rsidR="000B6715" w:rsidRPr="0043504F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53" o:spid="_x0000_s1200" type="#_x0000_t202" style="position:absolute;left:0;text-align:left;margin-left:91.2pt;margin-top:10.95pt;width:252pt;height:49.1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">
                <v:textbox>
                  <w:txbxContent>
                    <w:p w:rsidR="000B6715" w:rsidRDefault="000B6715" w:rsidP="000B6715">
                      <w:r w:rsidRPr="0043504F">
                        <w:t xml:space="preserve"> </w:t>
                      </w:r>
                      <w:proofErr w:type="gramStart"/>
                      <w:r>
                        <w:t>Ответственный исполнитель 1- рабочий день)</w:t>
                      </w:r>
                      <w:proofErr w:type="gramEnd"/>
                    </w:p>
                    <w:p w:rsidR="000B6715" w:rsidRPr="0043504F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139065</wp:posOffset>
                </wp:positionV>
                <wp:extent cx="2971800" cy="624205"/>
                <wp:effectExtent l="10795" t="5715" r="8255" b="8255"/>
                <wp:wrapNone/>
                <wp:docPr id="552" name="Поле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r>
                              <w:t xml:space="preserve">Заместитель руководителя </w:t>
                            </w:r>
                          </w:p>
                          <w:p w:rsidR="000B6715" w:rsidRDefault="000B6715" w:rsidP="000B6715">
                            <w:r>
                              <w:t xml:space="preserve"> в день отправки</w:t>
                            </w:r>
                          </w:p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52" o:spid="_x0000_s1201" type="#_x0000_t202" style="position:absolute;left:0;text-align:left;margin-left:415.2pt;margin-top:10.95pt;width:234pt;height:49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">
                <v:textbox>
                  <w:txbxContent>
                    <w:p w:rsidR="000B6715" w:rsidRDefault="000B6715" w:rsidP="000B6715">
                      <w:r>
                        <w:t xml:space="preserve">Заместитель руководителя </w:t>
                      </w:r>
                    </w:p>
                    <w:p w:rsidR="000B6715" w:rsidRDefault="000B6715" w:rsidP="000B6715">
                      <w:r>
                        <w:t xml:space="preserve"> в день отправки</w:t>
                      </w:r>
                    </w:p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4541520</wp:posOffset>
                </wp:positionH>
                <wp:positionV relativeFrom="paragraph">
                  <wp:posOffset>41910</wp:posOffset>
                </wp:positionV>
                <wp:extent cx="423545" cy="0"/>
                <wp:effectExtent l="12700" t="60325" r="20955" b="53975"/>
                <wp:wrapNone/>
                <wp:docPr id="551" name="Прямая соединительная линия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1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6pt,3.3pt" to="390.95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ложение 3</w:t>
      </w: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рственной услуги</w:t>
      </w: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а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,</w:t>
      </w: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ы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lastRenderedPageBreak/>
        <w:t>дача дубликатов лицензии</w:t>
      </w:r>
    </w:p>
    <w:p w:rsidR="000B6715" w:rsidRPr="000B6715" w:rsidRDefault="000B6715" w:rsidP="000B6715">
      <w:pPr>
        <w:spacing w:after="0" w:line="240" w:lineRule="auto"/>
        <w:ind w:left="984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 фармацевтическую деятель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lastRenderedPageBreak/>
        <w:t>ность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x-none"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 xml:space="preserve">Диаграмма функционального взаимодействия информационных систем, задействованных в оказании государственной услуги 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val="x-none" w:eastAsia="x-none"/>
        </w:rPr>
        <w:t>через веб-портал «электронное правительство»</w:t>
      </w: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 xml:space="preserve"> </w:t>
      </w:r>
    </w:p>
    <w:p w:rsidR="000B6715" w:rsidRPr="000B6715" w:rsidRDefault="000B6715" w:rsidP="000B6715">
      <w:pPr>
        <w:tabs>
          <w:tab w:val="left" w:pos="1021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x-none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-119380</wp:posOffset>
                </wp:positionH>
                <wp:positionV relativeFrom="paragraph">
                  <wp:posOffset>323850</wp:posOffset>
                </wp:positionV>
                <wp:extent cx="9389745" cy="4091940"/>
                <wp:effectExtent l="9525" t="13335" r="11430" b="9525"/>
                <wp:wrapNone/>
                <wp:docPr id="481" name="Группа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389745" cy="4091940"/>
                          <a:chOff x="1230" y="4140"/>
                          <a:chExt cx="14787" cy="6444"/>
                        </a:xfrm>
                      </wpg:grpSpPr>
                      <wpg:grpSp>
                        <wpg:cNvPr id="482" name="Group 520"/>
                        <wpg:cNvGrpSpPr>
                          <a:grpSpLocks/>
                        </wpg:cNvGrpSpPr>
                        <wpg:grpSpPr bwMode="auto">
                          <a:xfrm>
                            <a:off x="1230" y="4140"/>
                            <a:ext cx="14787" cy="6444"/>
                            <a:chOff x="1594" y="4154"/>
                            <a:chExt cx="14787" cy="6444"/>
                          </a:xfrm>
                        </wpg:grpSpPr>
                        <wps:wsp>
                          <wps:cNvPr id="483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8" y="4394"/>
                              <a:ext cx="1020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484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5120" y="4394"/>
                              <a:ext cx="1020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485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8135" y="4394"/>
                              <a:ext cx="1701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both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 xml:space="preserve">ИС </w:t>
                                </w: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ГБД ЕЛ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486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337" y="4394"/>
                              <a:ext cx="1161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Ш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487" name="Line 525"/>
                          <wps:cNvCnPr/>
                          <wps:spPr bwMode="auto">
                            <a:xfrm>
                              <a:off x="2158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8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" y="6128"/>
                              <a:ext cx="794" cy="5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роцесс1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489" name="Line 527"/>
                          <wps:cNvCnPr/>
                          <wps:spPr bwMode="auto">
                            <a:xfrm>
                              <a:off x="2565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528"/>
                          <wps:cNvCnPr/>
                          <wps:spPr bwMode="auto">
                            <a:xfrm>
                              <a:off x="4055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Line 529"/>
                          <wps:cNvCnPr/>
                          <wps:spPr bwMode="auto">
                            <a:xfrm>
                              <a:off x="5141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Line 530"/>
                          <wps:cNvCnPr/>
                          <wps:spPr bwMode="auto">
                            <a:xfrm>
                              <a:off x="6204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531"/>
                          <wps:cNvCnPr/>
                          <wps:spPr bwMode="auto">
                            <a:xfrm>
                              <a:off x="5624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532"/>
                          <wps:cNvCnPr/>
                          <wps:spPr bwMode="auto">
                            <a:xfrm>
                              <a:off x="7625" y="6362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Line 533"/>
                          <wps:cNvCnPr/>
                          <wps:spPr bwMode="auto">
                            <a:xfrm>
                              <a:off x="9894" y="6391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6" name="Line 534"/>
                          <wps:cNvCnPr/>
                          <wps:spPr bwMode="auto">
                            <a:xfrm>
                              <a:off x="8745" y="6391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Line 535"/>
                          <wps:cNvCnPr/>
                          <wps:spPr bwMode="auto">
                            <a:xfrm>
                              <a:off x="11018" y="6369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8" name="Line 536"/>
                          <wps:cNvCnPr/>
                          <wps:spPr bwMode="auto">
                            <a:xfrm>
                              <a:off x="12569" y="6377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9" name="Line 537"/>
                          <wps:cNvCnPr/>
                          <wps:spPr bwMode="auto">
                            <a:xfrm>
                              <a:off x="9335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0" name="Line 538"/>
                          <wps:cNvCnPr/>
                          <wps:spPr bwMode="auto">
                            <a:xfrm>
                              <a:off x="9551" y="4921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539"/>
                          <wps:cNvCnPr/>
                          <wps:spPr bwMode="auto">
                            <a:xfrm>
                              <a:off x="10658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2" name="Line 540"/>
                          <wps:cNvCnPr/>
                          <wps:spPr bwMode="auto">
                            <a:xfrm>
                              <a:off x="9731" y="4509"/>
                              <a:ext cx="56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3" name="Line 541"/>
                          <wps:cNvCnPr/>
                          <wps:spPr bwMode="auto">
                            <a:xfrm>
                              <a:off x="9722" y="4684"/>
                              <a:ext cx="56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04" name="Рисунок 7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9863" y="5771"/>
                              <a:ext cx="195" cy="19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05" name="Rectangle 54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04" y="4154"/>
                              <a:ext cx="14740" cy="10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6" name="Rectangle 544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4" y="5654"/>
                              <a:ext cx="14740" cy="396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7" name="Line 545"/>
                          <wps:cNvCnPr/>
                          <wps:spPr bwMode="auto">
                            <a:xfrm>
                              <a:off x="2158" y="6871"/>
                              <a:ext cx="0" cy="170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08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018" y="8674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09" name="Line 547"/>
                          <wps:cNvCnPr/>
                          <wps:spPr bwMode="auto">
                            <a:xfrm>
                              <a:off x="2158" y="907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Text Box 5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18" y="9674"/>
                              <a:ext cx="1701" cy="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rPr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kk-KZ"/>
                                  </w:rPr>
                                  <w:t>Запро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511" name="Рисунок 29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268" y="7095"/>
                              <a:ext cx="315" cy="2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12" name="Line 550"/>
                          <wps:cNvCnPr/>
                          <wps:spPr bwMode="auto">
                            <a:xfrm>
                              <a:off x="3436" y="68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551"/>
                          <wps:cNvCnPr/>
                          <wps:spPr bwMode="auto">
                            <a:xfrm>
                              <a:off x="3436" y="7433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552"/>
                          <wps:cNvCnPr/>
                          <wps:spPr bwMode="auto">
                            <a:xfrm>
                              <a:off x="3833" y="7956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Line 553"/>
                          <wps:cNvCnPr/>
                          <wps:spPr bwMode="auto">
                            <a:xfrm>
                              <a:off x="4116" y="7956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6" name="Line 554"/>
                          <wps:cNvCnPr/>
                          <wps:spPr bwMode="auto">
                            <a:xfrm>
                              <a:off x="3256" y="8296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17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951" y="8856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518" name="Рисунок 29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885" y="7104"/>
                              <a:ext cx="315" cy="2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19" name="Line 557"/>
                          <wps:cNvCnPr/>
                          <wps:spPr bwMode="auto">
                            <a:xfrm>
                              <a:off x="7048" y="6815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0" name="Line 558"/>
                          <wps:cNvCnPr/>
                          <wps:spPr bwMode="auto">
                            <a:xfrm>
                              <a:off x="7066" y="7442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Line 559"/>
                          <wps:cNvCnPr/>
                          <wps:spPr bwMode="auto">
                            <a:xfrm>
                              <a:off x="7735" y="7981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2" name="Line 560"/>
                          <wps:cNvCnPr/>
                          <wps:spPr bwMode="auto">
                            <a:xfrm>
                              <a:off x="8018" y="7981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23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853" y="8849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24" name="Line 562"/>
                          <wps:cNvCnPr/>
                          <wps:spPr bwMode="auto">
                            <a:xfrm>
                              <a:off x="7144" y="8345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" name="Line 563"/>
                          <wps:cNvCnPr/>
                          <wps:spPr bwMode="auto">
                            <a:xfrm>
                              <a:off x="14532" y="719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" name="Text Box 5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41" y="10058"/>
                              <a:ext cx="14740" cy="5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lang w:val="kk-KZ"/>
                                  </w:rPr>
                                </w:pPr>
                                <w:r>
                                  <w:rPr>
                                    <w:lang w:val="kk-KZ"/>
                                  </w:rPr>
                                  <w:t>Услугополучатель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7" name="Line 565"/>
                          <wps:cNvCnPr/>
                          <wps:spPr bwMode="auto">
                            <a:xfrm>
                              <a:off x="15698" y="6658"/>
                              <a:ext cx="0" cy="368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528" name="Рисунок 8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4540" y="9674"/>
                              <a:ext cx="415" cy="31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529" name="Text Box 5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6" y="8766"/>
                              <a:ext cx="554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1" type="#_x0000_t75" style="width:13.1pt;height:13.1pt" o:ole="">
                                      <v:imagedata r:id="rId20" o:title="" croptop="5779f" cropbottom="53709f" cropleft="2928f" cropright="57758f"/>
                                    </v:shape>
                                    <o:OLEObject Type="Embed" ProgID="Unknown" ShapeID="_x0000_i1031" DrawAspect="Content" ObjectID="_1473169150" r:id="rId42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0" name="Text Box 5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88" y="8765"/>
                              <a:ext cx="554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2" type="#_x0000_t75" style="width:13.1pt;height:13.1pt" o:ole="">
                                      <v:imagedata r:id="rId20" o:title="" croptop="5779f" cropbottom="53709f" cropleft="2928f" cropright="57758f"/>
                                    </v:shape>
                                    <o:OLEObject Type="Embed" ProgID="Unknown" ShapeID="_x0000_i1032" DrawAspect="Content" ObjectID="_1473169151" r:id="rId43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1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5" y="6005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1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532" name="Line 570"/>
                          <wps:cNvCnPr/>
                          <wps:spPr bwMode="auto">
                            <a:xfrm>
                              <a:off x="11874" y="6971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3" name="Text Box 5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18" y="7391"/>
                              <a:ext cx="554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3" type="#_x0000_t75" style="width:13.1pt;height:13.1pt" o:ole="">
                                      <v:imagedata r:id="rId20" o:title="" croptop="5779f" cropbottom="53709f" cropleft="2928f" cropright="57758f"/>
                                    </v:shape>
                                    <o:OLEObject Type="Embed" ProgID="Unknown" ShapeID="_x0000_i1033" DrawAspect="Content" ObjectID="_1473169152" r:id="rId44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4" name="Line 572"/>
                          <wps:cNvCnPr/>
                          <wps:spPr bwMode="auto">
                            <a:xfrm>
                              <a:off x="13706" y="6380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5" name="Line 573"/>
                          <wps:cNvCnPr/>
                          <wps:spPr bwMode="auto">
                            <a:xfrm>
                              <a:off x="15023" y="6389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6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2924" y="773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37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4238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38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00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39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6260" y="6001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2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540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6758" y="773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1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7832" y="6115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2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6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3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97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4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1117" y="5996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3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545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2773" y="6127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9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6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727" y="6118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4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547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69" y="7555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48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78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11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</wpg:grpSp>
                      <wps:wsp>
                        <wps:cNvPr id="549" name="Rectangle 587"/>
                        <wps:cNvSpPr>
                          <a:spLocks noChangeArrowheads="1"/>
                        </wps:cNvSpPr>
                        <wps:spPr bwMode="auto">
                          <a:xfrm>
                            <a:off x="3469" y="7702"/>
                            <a:ext cx="606" cy="15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Rectangle 588"/>
                        <wps:cNvSpPr>
                          <a:spLocks noChangeArrowheads="1"/>
                        </wps:cNvSpPr>
                        <wps:spPr bwMode="auto">
                          <a:xfrm>
                            <a:off x="7335" y="7774"/>
                            <a:ext cx="606" cy="15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81" o:spid="_x0000_s1202" style="position:absolute;margin-left:-9.4pt;margin-top:25.5pt;width:739.35pt;height:322.2pt;z-index:251724800;mso-position-horizontal-relative:text;mso-position-vertical-relative:text" coordorigin="1230,4140" coordsize="14787,6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">
                <v:group id="Group 520" o:spid="_x0000_s1203" style="position:absolute;left:1230;top:4140;width:14787;height:6444" coordorigin="1594,4154" coordsize="14787,64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    <v:shape id="Блок-схема: сохраненные данные 4" o:spid="_x0000_s1204" type="#_x0000_t130" style="position:absolute;left:1858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A03cMA&#10;AADcAAAADwAAAGRycy9kb3ducmV2LnhtbESPUWvCQBCE3wv9D8cWfKuXaisSPUUEQR9Ka/QHLLlt&#10;EszthdvTxH/vFQp9HGbmG2a5HlyrbhSk8WzgbZyBIi69bbgycD7tXuegJCJbbD2TgTsJrFfPT0vM&#10;re/5SLciVipBWHI0UMfY5VpLWZNDGfuOOHk/PjiMSYZK24B9grtWT7Jsph02nBZq7GhbU3kprs7A&#10;d+wun4N8ySHQ+a6LXk7lhxgzehk2C1CRhvgf/mvvrYH3+RR+z6Qjo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WA03cMAAADcAAAADwAAAAAAAAAAAAAAAACYAgAAZHJzL2Rv&#10;d25yZXYueG1sUEsFBgAAAAAEAAQA9QAAAIgDAAAAAA==&#10;" strokeweight=".25pt">
                    <v:textbox inset="0,1.1mm,0,0">
                      <w:txbxContent>
                        <w:p w:rsidR="000B6715" w:rsidRDefault="000B6715" w:rsidP="000B6715">
                          <w:pP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ЭП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205" type="#_x0000_t130" style="position:absolute;left:5120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msqcMA&#10;AADcAAAADwAAAGRycy9kb3ducmV2LnhtbESPUWvCQBCE3wX/w7EF3+qlRYvEnFKEQn0ottEfsOS2&#10;SUhuL9xeTfz3vULBx2FmvmGK/eR6daUgrWcDT8sMFHHlbcu1gcv57XEDSiKyxd4zGbiRwH43nxWY&#10;Wz/yF13LWKsEYcnRQBPjkGstVUMOZekH4uR9++AwJhlqbQOOCe56/ZxlL9phy2mhwYEODVVd+eMM&#10;fMah+5jkJMdAl5suRzlXazFm8TC9bkFFmuI9/N9+twZWmxX8nUlHQO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omsqcMAAADcAAAADwAAAAAAAAAAAAAAAACYAgAAZHJzL2Rv&#10;d25yZXYueG1sUEsFBgAAAAAEAAQA9QAAAIgDAAAAAA==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ЭП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206" type="#_x0000_t130" style="position:absolute;left:8135;top:4394;width:170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UJMsIA&#10;AADcAAAADwAAAGRycy9kb3ducmV2LnhtbESPUWvCQBCE3wv+h2MLfauXihaJnlIEoT6IGv0BS26b&#10;BHN74fZq4r/vCUIfh5n5hlmuB9eqGwVpPBv4GGegiEtvG64MXM7b9zkoicgWW89k4E4C69XoZYm5&#10;9T2f6FbESiUIS44G6hi7XGspa3IoY98RJ+/HB4cxyVBpG7BPcNfqSZZ9aocNp4UaO9rUVF6LX2fg&#10;GLvrfpCD7AJd7rro5VzOxJi31+FrASrSEP/Dz/a3NTCdz+BxJh0Bv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xQkywgAAANwAAAAPAAAAAAAAAAAAAAAAAJgCAABkcnMvZG93&#10;bnJldi54bWxQSwUGAAAAAAQABAD1AAAAhwMAAAAA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both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 xml:space="preserve">ИС </w:t>
                          </w: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ГБД ЕЛ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207" type="#_x0000_t130" style="position:absolute;left:10337;top:4394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eXRcIA&#10;AADcAAAADwAAAGRycy9kb3ducmV2LnhtbESPUWvCQBCE3wv+h2MLfauXiopETymCUB9Ejf6AJbdN&#10;grm9cHs18d/3hEIfh5n5hlltBteqOwVpPBv4GGegiEtvG64MXC+79wUoicgWW89k4EECm/XoZYW5&#10;9T2f6V7ESiUIS44G6hi7XGspa3IoY98RJ+/bB4cxyVBpG7BPcNfqSZbNtcOG00KNHW1rKm/FjzNw&#10;it3tMMhR9oGuD130cilnYszb6/C5BBVpiP/hv/aXNTBdzOF5Jh0Bvf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F5dFwgAAANwAAAAPAAAAAAAAAAAAAAAAAJgCAABkcnMvZG93&#10;bnJldi54bWxQSwUGAAAAAAQABAD1AAAAhwMAAAAA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ШЭП</w:t>
                          </w:r>
                        </w:p>
                      </w:txbxContent>
                    </v:textbox>
                  </v:shape>
                  <v:line id="Line 525" o:spid="_x0000_s1208" style="position:absolute;visibility:visible;mso-wrap-style:square" from="2158,4934" to="2158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hP8QAAADcAAAADwAAAGRycy9kb3ducmV2LnhtbESP3YrCMBSE7xd8h3AE77apItrtGkUE&#10;QVYQ/IO9PNsc22JzUpqoXZ/eCIKXw8x8w0xmranElRpXWlbQj2IQxJnVJecKDvvlZwLCeWSNlWVS&#10;8E8OZtPOxwRTbW+8pevO5yJA2KWooPC+TqV0WUEGXWRr4uCdbGPQB9nkUjd4C3BTyUEcj6TBksNC&#10;gTUtCsrOu4tRgHJx98m2XQ+/jkb+buaj49/9R6let51/g/DU+nf41V5pBcNkDM8z4QjI6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ImE/xAAAANwAAAAPAAAAAAAAAAAA&#10;AAAAAKECAABkcnMvZG93bnJldi54bWxQSwUGAAAAAAQABAD5AAAAkgMAAAAA&#10;">
                    <v:stroke startarrow="block"/>
                  </v:line>
                  <v:rect id="Прямоугольник 9" o:spid="_x0000_s1209" style="position:absolute;left:1757;top:6128;width:79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5pRMIA&#10;AADcAAAADwAAAGRycy9kb3ducmV2LnhtbERPTWsCMRC9F/wPYYReimaVRWQ1ighSoV6qgtdxM24W&#10;N5O4SXX11zeHQo+P9z1fdrYRd2pD7VjBaJiBIC6drrlScDxsBlMQISJrbByTgicFWC56b3MstHvw&#10;N933sRIphEOBCkyMvpAylIYshqHzxIm7uNZiTLCtpG7xkcJtI8dZNpEWa04NBj2tDZXX/Y9V4D9N&#10;TbfN6WOS+5vbfb3O+W51Vuq9361mICJ18V/8595qBfk0rU1n0hGQi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zmlEwgAAANwAAAAPAAAAAAAAAAAAAAAAAJgCAABkcnMvZG93&#10;bnJldi54bWxQSwUGAAAAAAQABAD1AAAAhwMAAAAA&#10;" strokeweight=".25pt">
                    <v:textbox inset=".8mm,1.5mm,0,0">
                      <w:txbxContent>
                        <w:p w:rsidR="000B6715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роцесс1</w:t>
                          </w:r>
                        </w:p>
                      </w:txbxContent>
                    </v:textbox>
                  </v:rect>
                  <v:line id="Line 527" o:spid="_x0000_s1210" style="position:absolute;visibility:visible;mso-wrap-style:square" from="2565,6374" to="2735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bZCcUAAADcAAAADwAAAGRycy9kb3ducmV2LnhtbESPzWrDMBCE74W8g9hAb42cUprYiRJC&#10;TKGHtpAfct5YG8vEWhlLddS3rwqFHIeZ+YZZrqNtxUC9bxwrmE4yEMSV0w3XCo6Ht6c5CB+QNbaO&#10;ScEPeVivRg9LLLS78Y6GfahFgrAvUIEJoSuk9JUhi37iOuLkXVxvMSTZ11L3eEtw28rnLHuVFhtO&#10;CwY72hqqrvtvq2Bmyp2cyfLj8FUOzTSPn/F0zpV6HMfNAkSgGO7h//a7VvAyz+HvTDoCc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0bZCcUAAADcAAAADwAAAAAAAAAA&#10;AAAAAAChAgAAZHJzL2Rvd25yZXYueG1sUEsFBgAAAAAEAAQA+QAAAJMDAAAAAA==&#10;">
                    <v:stroke endarrow="block"/>
                  </v:line>
                  <v:line id="Line 528" o:spid="_x0000_s1211" style="position:absolute;visibility:visible;mso-wrap-style:square" from="4055,6374" to="4225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XmScIAAADcAAAADwAAAGRycy9kb3ducmV2LnhtbERPW2vCMBR+H+w/hDPY20yVobYaRSyD&#10;PWwDL/h8bI5NsTkpTazZvzcPgz1+fPflOtpWDNT7xrGC8SgDQVw53XCt4Hj4eJuD8AFZY+uYFPyS&#10;h/Xq+WmJhXZ33tGwD7VIIewLVGBC6AopfWXIoh+5jjhxF9dbDAn2tdQ93lO4beUky6bSYsOpwWBH&#10;W0PVdX+zCmam3MmZLL8OP+XQjPP4HU/nXKnXl7hZgAgUw7/4z/2pFbznaX4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6XmScIAAADcAAAADwAAAAAAAAAAAAAA&#10;AAChAgAAZHJzL2Rvd25yZXYueG1sUEsFBgAAAAAEAAQA+QAAAJADAAAAAA==&#10;">
                    <v:stroke endarrow="block"/>
                  </v:line>
                  <v:line id="Line 529" o:spid="_x0000_s1212" style="position:absolute;visibility:visible;mso-wrap-style:square" from="5141,6374" to="5311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lD0sUAAADcAAAADwAAAGRycy9kb3ducmV2LnhtbESPQUvDQBSE74L/YXlCb3aTItak3RYx&#10;CD1ooal4fs0+s8Hs25Ddpuu/d4WCx2FmvmHW22h7MdHoO8cK8nkGgrhxuuNWwcfx9f4JhA/IGnvH&#10;pOCHPGw3tzdrLLW78IGmOrQiQdiXqMCEMJRS+saQRT93A3HyvtxoMSQ5tlKPeElw28tFlj1Kix2n&#10;BYMDvRhqvuuzVbA01UEuZfV23FdTlxfxPX6eCqVmd/F5BSJQDP/ha3unFTwUOfydS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OlD0sUAAADcAAAADwAAAAAAAAAA&#10;AAAAAAChAgAAZHJzL2Rvd25yZXYueG1sUEsFBgAAAAAEAAQA+QAAAJMDAAAAAA==&#10;">
                    <v:stroke endarrow="block"/>
                  </v:line>
                  <v:line id="Line 530" o:spid="_x0000_s1213" style="position:absolute;visibility:visible;mso-wrap-style:square" from="6204,6374" to="6374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vdpcUAAADcAAAADwAAAGRycy9kb3ducmV2LnhtbESPQWsCMRSE70L/Q3iF3jSrSO2uRild&#10;hB60oJaeXzfPzdLNy7JJ1/jvG6HgcZiZb5jVJtpWDNT7xrGC6SQDQVw53XCt4PO0Hb+A8AFZY+uY&#10;FFzJw2b9MFphod2FDzQcQy0ShH2BCkwIXSGlrwxZ9BPXESfv7HqLIcm+lrrHS4LbVs6y7FlabDgt&#10;GOzozVD1c/y1ChamPMiFLHenj3Jopnncx6/vXKmnx/i6BBEohnv4v/2uFczz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DvdpcUAAADcAAAADwAAAAAAAAAA&#10;AAAAAAChAgAAZHJzL2Rvd25yZXYueG1sUEsFBgAAAAAEAAQA+QAAAJMDAAAAAA==&#10;">
                    <v:stroke endarrow="block"/>
                  </v:line>
                  <v:line id="Line 531" o:spid="_x0000_s1214" style="position:absolute;visibility:visible;mso-wrap-style:square" from="5624,4934" to="5624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Dx4cUAAADcAAAADwAAAGRycy9kb3ducmV2LnhtbESP3YrCMBSE7wXfIRxh7zT1B9HaKCIs&#10;yC4IugpeHptjW2xOSpOtXZ/eCMJeDjPzDZOsWlOKhmpXWFYwHEQgiFOrC84UHH8++zMQziNrLC2T&#10;gj9ysFp2OwnG2t55T83BZyJA2MWoIPe+iqV0aU4G3cBWxMG72tqgD7LOpK7xHuCmlKMomkqDBYeF&#10;HCva5JTeDr9GAcrNw8/27fdkfjLyvFtPT5fHl1IfvXa9AOGp9f/hd3urFUzmY3idCUdAL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Dx4cUAAADcAAAADwAAAAAAAAAA&#10;AAAAAAChAgAAZHJzL2Rvd25yZXYueG1sUEsFBgAAAAAEAAQA+QAAAJMDAAAAAA==&#10;">
                    <v:stroke startarrow="block"/>
                  </v:line>
                  <v:line id="Line 532" o:spid="_x0000_s1215" style="position:absolute;visibility:visible;mso-wrap-style:square" from="7625,6362" to="7795,6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7gSsUAAADcAAAADwAAAGRycy9kb3ducmV2LnhtbESPQWsCMRSE70L/Q3gFb5q1SO2uRild&#10;BA+1oJaeXzfPzdLNy7KJa/rvG6HgcZiZb5jVJtpWDNT7xrGC2TQDQVw53XCt4PO0nbyA8AFZY+uY&#10;FPySh836YbTCQrsrH2g4hlokCPsCFZgQukJKXxmy6KeuI07e2fUWQ5J9LXWP1wS3rXzKsmdpseG0&#10;YLCjN0PVz/FiFSxMeZALWb6fPsqhmeVxH7++c6XGj/F1CSJQDPfwf3unFczz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7gSsUAAADcAAAADwAAAAAAAAAA&#10;AAAAAAChAgAAZHJzL2Rvd25yZXYueG1sUEsFBgAAAAAEAAQA+QAAAJMDAAAAAA==&#10;">
                    <v:stroke endarrow="block"/>
                  </v:line>
                  <v:line id="Line 533" o:spid="_x0000_s1216" style="position:absolute;visibility:visible;mso-wrap-style:square" from="9894,6391" to="10064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JF0cUAAADcAAAADwAAAGRycy9kb3ducmV2LnhtbESPQUvDQBSE74L/YXmCN7uJVGvSboo0&#10;FHpQoa14fs0+s8Hs25Bd0/Xfu4LQ4zAz3zCrdbS9mGj0nWMF+SwDQdw43XGr4P24vXsC4QOyxt4x&#10;KfghD+vq+mqFpXZn3tN0CK1IEPYlKjAhDKWUvjFk0c/cQJy8TzdaDEmOrdQjnhPc9vI+yx6lxY7T&#10;gsGBNoaar8O3VbAw9V4uZP1yfKunLi/ia/w4FUrd3sTnJYhAMVzC/+2dVjAvHu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9JF0cUAAADcAAAADwAAAAAAAAAA&#10;AAAAAAChAgAAZHJzL2Rvd25yZXYueG1sUEsFBgAAAAAEAAQA+QAAAJMDAAAAAA==&#10;">
                    <v:stroke endarrow="block"/>
                  </v:line>
                  <v:line id="Line 534" o:spid="_x0000_s1217" style="position:absolute;visibility:visible;mso-wrap-style:square" from="8745,6391" to="8915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DbpsUAAADcAAAADwAAAGRycy9kb3ducmV2LnhtbESPQWsCMRSE74X+h/AK3mrWItpdjVK6&#10;CD1oQS09v26em6Wbl2UT1/TfG6HgcZiZb5jlOtpWDNT7xrGCyTgDQVw53XCt4Ou4eX4F4QOyxtYx&#10;KfgjD+vV48MSC+0uvKfhEGqRIOwLVGBC6AopfWXIoh+7jjh5J9dbDEn2tdQ9XhLctvIly2bSYsNp&#10;wWBH74aq38PZKpibci/nstweP8uhmeRxF79/cqVGT/FtASJQDPfwf/tDK5jmM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wDbpsUAAADcAAAADwAAAAAAAAAA&#10;AAAAAAChAgAAZHJzL2Rvd25yZXYueG1sUEsFBgAAAAAEAAQA+QAAAJMDAAAAAA==&#10;">
                    <v:stroke endarrow="block"/>
                  </v:line>
                  <v:line id="Line 535" o:spid="_x0000_s1218" style="position:absolute;visibility:visible;mso-wrap-style:square" from="11018,6369" to="11188,6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x+PcUAAADcAAAADwAAAGRycy9kb3ducmV2LnhtbESPQWvCQBSE74X+h+UVeqsbi5gmukpp&#10;EHrQglp6fmZfs6HZtyG7jeu/d4VCj8PMfMMs19F2YqTBt44VTCcZCOLa6ZYbBZ/HzdMLCB+QNXaO&#10;ScGFPKxX93dLLLU7857GQ2hEgrAvUYEJoS+l9LUhi37ieuLkfbvBYkhyaKQe8JzgtpPPWTaXFltO&#10;CwZ7ejNU/xx+rYLcVHuZy2p7/KjGdlrEXfw6FUo9PsTXBYhAMfyH/9rvWsGsyOF2Jh0Bub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Ex+PcUAAADcAAAADwAAAAAAAAAA&#10;AAAAAAChAgAAZHJzL2Rvd25yZXYueG1sUEsFBgAAAAAEAAQA+QAAAJMDAAAAAA==&#10;">
                    <v:stroke endarrow="block"/>
                  </v:line>
                  <v:line id="Line 536" o:spid="_x0000_s1219" style="position:absolute;visibility:visible;mso-wrap-style:square" from="12569,6377" to="12739,6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PqT8IAAADcAAAADwAAAGRycy9kb3ducmV2LnhtbERPW2vCMBR+H+w/hDPY20yVobYaRSyD&#10;PWwDL/h8bI5NsTkpTazZvzcPgz1+fPflOtpWDNT7xrGC8SgDQVw53XCt4Hj4eJuD8AFZY+uYFPyS&#10;h/Xq+WmJhXZ33tGwD7VIIewLVGBC6AopfWXIoh+5jjhxF9dbDAn2tdQ93lO4beUky6bSYsOpwWBH&#10;W0PVdX+zCmam3MmZLL8OP+XQjPP4HU/nXKnXl7hZgAgUw7/4z/2pFbzn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dPqT8IAAADcAAAADwAAAAAAAAAAAAAA&#10;AAChAgAAZHJzL2Rvd25yZXYueG1sUEsFBgAAAAAEAAQA+QAAAJADAAAAAA==&#10;">
                    <v:stroke endarrow="block"/>
                  </v:line>
                  <v:line id="Line 537" o:spid="_x0000_s1220" style="position:absolute;visibility:visible;mso-wrap-style:square" from="9335,4934" to="9335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/IIMUAAADcAAAADwAAAGRycy9kb3ducmV2LnhtbESPT2vCQBTE7wW/w/IEb3VjW9REV7EF&#10;IaI9+AfPj+wzCWbfhuyqqZ/eFYQeh5n5DTOdt6YSV2pcaVnBoB+BIM6sLjlXcNgv38cgnEfWWFkm&#10;BX/kYD7rvE0x0fbGW7rufC4ChF2CCgrv60RKlxVk0PVtTRy8k20M+iCbXOoGbwFuKvkRRUNpsOSw&#10;UGBNPwVl593FKFhf/H10OH7iZvCdr7J1nOLvKFWq120XExCeWv8ffrVTreArjuF5JhwBO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H/IIMUAAADcAAAADwAAAAAAAAAA&#10;AAAAAAChAgAAZHJzL2Rvd25yZXYueG1sUEsFBgAAAAAEAAQA+QAAAJMDAAAAAA==&#10;">
                    <v:stroke dashstyle="dash" endarrow="block"/>
                  </v:line>
                  <v:line id="Line 538" o:spid="_x0000_s1221" style="position:absolute;visibility:visible;mso-wrap-style:square" from="9551,4921" to="9551,6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9c0lsIAAADcAAAADwAAAGRycy9kb3ducmV2LnhtbERPz2vCMBS+C/sfwhvsZtNN3EZtFBm0&#10;DNzFOnZ+NM+2s3kpSWzrf28Ogx0/vt/5bja9GMn5zrKC5yQFQVxb3XGj4PtULN9B+ICssbdMCm7k&#10;Ybd9WOSYaTvxkcYqNCKGsM9QQRvCkEnp65YM+sQOxJE7W2cwROgaqR1OMdz08iVNX6XBjmNDiwN9&#10;tFRfqqtR8Hac8Kcef7+q1aVsaF+UfXEolXp6nPcbEIHm8C/+c39qBes0zo9n4hGQ2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9c0lsIAAADcAAAADwAAAAAAAAAAAAAA&#10;AAChAgAAZHJzL2Rvd25yZXYueG1sUEsFBgAAAAAEAAQA+QAAAJADAAAAAA==&#10;">
                    <v:stroke dashstyle="dash" startarrow="block"/>
                  </v:line>
                  <v:line id="Line 539" o:spid="_x0000_s1222" style="position:absolute;visibility:visible;mso-wrap-style:square" from="10658,4934" to="10658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uRDcQAAADcAAAADwAAAGRycy9kb3ducmV2LnhtbESPQWuDQBSE74X+h+UFequrKU2LySaE&#10;glJILzGl54f7okb3rbgbtf8+WyjkOMzMN8xmN5tOjDS4xrKCJIpBEJdWN1wp+D5lz+8gnEfW2Fkm&#10;Bb/kYLd9fNhgqu3ERxoLX4kAYZeigtr7PpXSlTUZdJHtiYN3toNBH+RQST3gFOCmk8s4XkmDDYeF&#10;Gnv6qKlsi6tR8Hac8KccL1/FS5tXtM/yLjvkSj0t5v0ahKfZ38P/7U+t4DVO4O9MOAJye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m5ENxAAAANwAAAAPAAAAAAAAAAAA&#10;AAAAAKECAABkcnMvZG93bnJldi54bWxQSwUGAAAAAAQABAD5AAAAkgMAAAAA&#10;">
                    <v:stroke dashstyle="dash" startarrow="block"/>
                  </v:line>
                  <v:line id="Line 540" o:spid="_x0000_s1223" style="position:absolute;visibility:visible;mso-wrap-style:square" from="9731,4509" to="10298,4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BHv8UAAADcAAAADwAAAGRycy9kb3ducmV2LnhtbESPT2sCMRTE74V+h/AK3mpWwaqrUUoX&#10;wYMt+AfPz81zs3TzsmzSNX77plDwOMzMb5jlOtpG9NT52rGC0TADQVw6XXOl4HTcvM5A+ICssXFM&#10;Cu7kYb16flpirt2N99QfQiUShH2OCkwIbS6lLw1Z9EPXEifv6jqLIcmukrrDW4LbRo6z7E1arDkt&#10;GGzpw1D5ffixCqam2MupLHbHr6KvR/P4Gc+XuVKDl/i+ABEohkf4v73VCibZGP7Op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tBHv8UAAADcAAAADwAAAAAAAAAA&#10;AAAAAAChAgAAZHJzL2Rvd25yZXYueG1sUEsFBgAAAAAEAAQA+QAAAJMDAAAAAA==&#10;">
                    <v:stroke endarrow="block"/>
                  </v:line>
                  <v:line id="Line 541" o:spid="_x0000_s1224" style="position:absolute;visibility:visible;mso-wrap-style:square" from="9722,4684" to="10289,4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tr+8YAAADcAAAADwAAAGRycy9kb3ducmV2LnhtbESPQWvCQBSE7wX/w/IEb82mtZUYXUWE&#10;QqlQ0Cp4fGafSWj2bchuk+ivdwWhx2FmvmHmy95UoqXGlZYVvEQxCOLM6pJzBfufj+cEhPPIGivL&#10;pOBCDpaLwdMcU2073lK787kIEHYpKii8r1MpXVaQQRfZmjh4Z9sY9EE2udQNdgFuKvkaxxNpsOSw&#10;UGBN64Ky392fUYByffXJtt+8TQ9GHr9Xk8Pp+qXUaNivZiA89f4//Gh/agXv8RjuZ8IRkI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wra/vGAAAA3AAAAA8AAAAAAAAA&#10;AAAAAAAAoQIAAGRycy9kb3ducmV2LnhtbFBLBQYAAAAABAAEAPkAAACUAwAAAAA=&#10;">
                    <v:stroke startarrow="block"/>
                  </v:line>
                  <v:shape id="Рисунок 79" o:spid="_x0000_s1225" type="#_x0000_t75" style="position:absolute;left:9863;top:5771;width:195;height: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qz8rFAAAA3AAAAA8AAABkcnMvZG93bnJldi54bWxEj0FrwkAUhO8F/8PyhN6aTa0Wia4iYqkn&#10;IVoQb4/sMwnNvo3ZbUzz611B8DjMzDfMfNmZSrTUuNKygvcoBkGcWV1yruDn8PU2BeE8ssbKMin4&#10;JwfLxeBljom2V06p3ftcBAi7BBUU3teJlC4ryKCLbE0cvLNtDPogm1zqBq8Bbio5iuNPabDksFBg&#10;TeuCst/9n1FgLn1/7NqNznanzXfef6T17pQq9TrsVjMQnjr/DD/aW61gEo/hfiYcAbm4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l6s/KxQAAANwAAAAPAAAAAAAAAAAAAAAA&#10;AJ8CAABkcnMvZG93bnJldi54bWxQSwUGAAAAAAQABAD3AAAAkQMAAAAA&#10;">
                    <v:imagedata r:id="rId23" o:title=""/>
                  </v:shape>
                  <v:rect id="Rectangle 543" o:spid="_x0000_s1226" style="position:absolute;left:1604;top:4154;width:14740;height:10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nTHsMA&#10;AADcAAAADwAAAGRycy9kb3ducmV2LnhtbESPQWsCMRSE7wX/Q3iCt5q1sKWsRlmlgiehVlBvj80z&#10;Wdy8LJvorv++KRR6HGbmG2axGlwjHtSF2rOC2TQDQVx5XbNRcPzevn6ACBFZY+OZFDwpwGo5ellg&#10;oX3PX/Q4RCMShEOBCmyMbSFlqCw5DFPfEifv6juHMcnOSN1hn+CukW9Z9i4d1pwWLLa0sVTdDnen&#10;4LO97MvcBFmeoj3f/Lrf2r1RajIeyjmISEP8D/+1d1pBnuXweyYdAb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nTHsMAAADcAAAADwAAAAAAAAAAAAAAAACYAgAAZHJzL2Rv&#10;d25yZXYueG1sUEsFBgAAAAAEAAQA9QAAAIgDAAAAAA==&#10;" filled="f"/>
                  <v:rect id="Rectangle 544" o:spid="_x0000_s1227" style="position:absolute;left:1594;top:5654;width:14740;height:3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tNacQA&#10;AADcAAAADwAAAGRycy9kb3ducmV2LnhtbESPwWrDMBBE74H+g9hCb7GcQEJxohinNNBTIGmh7W2x&#10;NpKxtTKWErt/XwUKPQ4z84bZlpPrxI2G0HhWsMhyEMS11w0bBR/vh/kziBCRNXaeScEPBSh3D7Mt&#10;FtqPfKLbORqRIBwKVGBj7AspQ23JYch8T5y8ix8cxiQHI/WAY4K7Ti7zfC0dNpwWLPb0Yqluz1en&#10;4LX/PlYrE2T1Ge1X6/fjwR6NUk+PU7UBEWmK/+G/9ptWsMrXcD+TjoD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bTWnEAAAA3AAAAA8AAAAAAAAAAAAAAAAAmAIAAGRycy9k&#10;b3ducmV2LnhtbFBLBQYAAAAABAAEAPUAAACJAwAAAAA=&#10;" filled="f"/>
                  <v:line id="Line 545" o:spid="_x0000_s1228" style="position:absolute;visibility:visible;mso-wrap-style:square" from="2158,6871" to="2158,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Bt+MQAAADcAAAADwAAAGRycy9kb3ducmV2LnhtbESPW4vCMBSE3wX/QzgLvmm6st6qUURY&#10;EIUFb+DjsTm2xeakNFGrv34jCD4OM/MNM5nVphA3qlxuWcF3JwJBnFidc6pgv/ttD0E4j6yxsEwK&#10;HuRgNm02Jhhre+cN3bY+FQHCLkYFmfdlLKVLMjLoOrYkDt7ZVgZ9kFUqdYX3ADeF7EZRXxrMOSxk&#10;WNIio+SyvRoFKBdPP9zU65/Rwcjj37x/OD1XSrW+6vkYhKfaf8Lv9lIr6EUDeJ0JR0B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EG34xAAAANwAAAAPAAAAAAAAAAAA&#10;AAAAAKECAABkcnMvZG93bnJldi54bWxQSwUGAAAAAAQABAD5AAAAkgMAAAAA&#10;">
                    <v:stroke startarrow="block"/>
                  </v:line>
                  <v:shape id="Рисунок 84" o:spid="_x0000_s1229" type="#_x0000_t75" style="position:absolute;left:2018;top:8674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+V5sbCAAAA3AAAAA8AAABkcnMvZG93bnJldi54bWxET8tqAjEU3Qv9h3AFN9LJKLUtU6OID3Tr&#10;k3Z3mVxnhk5uhknU1K83C6HLw3mPp8HU4kqtqywrGCQpCOLc6ooLBYf96vUThPPIGmvLpOCPHEwn&#10;L50xZtreeEvXnS9EDGGXoYLS+yaT0uUlGXSJbYgjd7atQR9hW0jd4i2Gm1oO0/RdGqw4NpTY0Lyk&#10;/Hd3MQr63z9hdLqHt/X2Y26Gi1DPltVRqV43zL5AeAr+X/x0b7SCURrXxjPxCMjJ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/lebGwgAAANwAAAAPAAAAAAAAAAAAAAAAAJ8C&#10;AABkcnMvZG93bnJldi54bWxQSwUGAAAAAAQABAD3AAAAjgMAAAAA&#10;">
                    <v:imagedata r:id="rId24" o:title=""/>
                  </v:shape>
                  <v:line id="Line 547" o:spid="_x0000_s1230" style="position:absolute;visibility:visible;mso-wrap-style:square" from="2158,9074" to="2158,10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2dC8QAAADcAAAADwAAAGRycy9kb3ducmV2LnhtbESPQWvCQBSE7wX/w/KE3upGpdWmriJC&#10;QsFejNLzI/uaRLNvQ3ZN0n/vCoLHYWa+YVabwdSio9ZVlhVMJxEI4tzqigsFp2PytgThPLLG2jIp&#10;+CcHm/XoZYWxtj0fqMt8IQKEXYwKSu+bWEqXl2TQTWxDHLw/2xr0QbaF1C32AW5qOYuiD2mw4rBQ&#10;YkO7kvJLdjUKFocef/Pu/JPNL2lB2yStk32q1Ot42H6B8DT4Z/jR/tYK3qNPuJ8JR0C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7Z0LxAAAANwAAAAPAAAAAAAAAAAA&#10;AAAAAKECAABkcnMvZG93bnJldi54bWxQSwUGAAAAAAQABAD5AAAAkgMAAAAA&#10;">
                    <v:stroke dashstyle="dash" startarrow="block"/>
                  </v:line>
                  <v:shape id="Text Box 548" o:spid="_x0000_s1231" type="#_x0000_t202" style="position:absolute;left:2118;top:9674;width:1701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YlJMAA&#10;AADcAAAADwAAAGRycy9kb3ducmV2LnhtbERPTYvCMBC9C/6HMMLeNFFU3GoUcRH2pFh3F7wNzdgW&#10;m0lpsrb+e3MQPD7e92rT2UrcqfGlYw3jkQJBnDlTcq7h57wfLkD4gGywckwaHuRhs+73VpgY1/KJ&#10;7mnIRQxhn6CGIoQ6kdJnBVn0I1cTR+7qGoshwiaXpsE2httKTpSaS4slx4YCa9oVlN3Sf6vh93C9&#10;/E3VMf+ys7p1nZJsP6XWH4NuuwQRqAtv8cv9bTTMxnF+PBOPgF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gYlJMAAAADcAAAADwAAAAAAAAAAAAAAAACYAgAAZHJzL2Rvd25y&#10;ZXYueG1sUEsFBgAAAAAEAAQA9QAAAIUDAAAAAA==&#10;" filled="f" stroked="f">
                    <v:textbox>
                      <w:txbxContent>
                        <w:p w:rsidR="000B6715" w:rsidRDefault="000B6715" w:rsidP="000B6715">
                          <w:pPr>
                            <w:rPr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kk-KZ"/>
                            </w:rPr>
                            <w:t>Запрос</w:t>
                          </w:r>
                        </w:p>
                      </w:txbxContent>
                    </v:textbox>
                  </v:shape>
                  <v:shape id="Рисунок 291" o:spid="_x0000_s1232" type="#_x0000_t75" style="position:absolute;left:3268;top:7095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/uYT7CAAAA3AAAAA8AAABkcnMvZG93bnJldi54bWxEj0uLwjAUhffC/IdwB9xpWhkfVKPIgDC4&#10;8TWLWV6aO2mxuSlNWuu/N4Lg8nAeH2e16W0lOmp86VhBOk5AEOdOl2wU/F52owUIH5A1Vo5JwZ08&#10;bNYfgxVm2t34RN05GBFH2GeooAihzqT0eUEW/djVxNH7d43FEGVjpG7wFsdtJSdJMpMWS46EAmv6&#10;Lii/nlsbIX/XqrVu286//OG0191xb7RRavjZb5cgAvXhHX61f7SCaZrC80w8AnL9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/7mE+wgAAANwAAAAPAAAAAAAAAAAAAAAAAJ8C&#10;AABkcnMvZG93bnJldi54bWxQSwUGAAAAAAQABAD3AAAAjgMAAAAA&#10;">
                    <v:imagedata r:id="rId25" o:title=""/>
                  </v:shape>
                  <v:line id="Line 550" o:spid="_x0000_s1233" style="position:absolute;visibility:visible;mso-wrap-style:square" from="3436,6838" to="3436,7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<v:line id="Line 551" o:spid="_x0000_s1234" style="position:absolute;visibility:visible;mso-wrap-style:square" from="3436,7433" to="3436,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V0+cUAAADcAAAADwAAAGRycy9kb3ducmV2LnhtbESPQWsCMRSE7wX/Q3iCt5pdS6uuRpEu&#10;hR5aQS09Pzevm6Wbl2UT1/TfN4WCx2FmvmHW22hbMVDvG8cK8mkGgrhyuuFawcfp5X4Bwgdkja1j&#10;UvBDHrab0d0aC+2ufKDhGGqRIOwLVGBC6AopfWXIop+6jjh5X663GJLsa6l7vCa4beUsy56kxYbT&#10;gsGOng1V38eLVTA35UHOZfl22pdDky/je/w8L5WajONuBSJQDLfwf/tVK3jMH+DvTDo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EV0+cUAAADcAAAADwAAAAAAAAAA&#10;AAAAAAChAgAAZHJzL2Rvd25yZXYueG1sUEsFBgAAAAAEAAQA+QAAAJMDAAAAAA==&#10;">
                    <v:stroke endarrow="block"/>
                  </v:line>
                  <v:line id="Line 552" o:spid="_x0000_s1235" style="position:absolute;visibility:visible;mso-wrap-style:square" from="3833,7956" to="4116,79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Q8Gc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PI2n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lDwZxwAAANwAAAAPAAAAAAAA&#10;AAAAAAAAAKECAABkcnMvZG93bnJldi54bWxQSwUGAAAAAAQABAD5AAAAlQMAAAAA&#10;"/>
                  <v:line id="Line 553" o:spid="_x0000_s1236" style="position:absolute;visibility:visible;mso-wrap-style:square" from="4116,7956" to="4116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BJFsUAAADcAAAADwAAAGRycy9kb3ducmV2LnhtbESPQWsCMRSE70L/Q3gFb5rdgrWuRild&#10;BA+1oJaeXzfPzdLNy7KJa/rvG6HgcZiZb5jVJtpWDNT7xrGCfJqBIK6cbrhW8HnaTl5A+ICssXVM&#10;Cn7Jw2b9MFphod2VDzQcQy0ShH2BCkwIXSGlrwxZ9FPXESfv7HqLIcm+lrrHa4LbVj5l2bO02HBa&#10;MNjRm6Hq53ixCuamPMi5LN9PH+XQ5Iu4j1/fC6XGj/F1CSJQDPfwf3unFczy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BJFsUAAADcAAAADwAAAAAAAAAA&#10;AAAAAAChAgAAZHJzL2Rvd25yZXYueG1sUEsFBgAAAAAEAAQA+QAAAJMDAAAAAA==&#10;">
                    <v:stroke endarrow="block"/>
                  </v:line>
                  <v:line id="Line 554" o:spid="_x0000_s1237" style="position:absolute;visibility:visible;mso-wrap-style:square" from="3256,8296" to="3256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LXYcUAAADcAAAADwAAAGRycy9kb3ducmV2LnhtbESPQWsCMRSE74X+h/AK3mp2C2pdjVK6&#10;CD1oQS09v26em6Wbl2UT1/TfG6HgcZiZb5jlOtpWDNT7xrGCfJyBIK6cbrhW8HXcPL+C8AFZY+uY&#10;FPyRh/Xq8WGJhXYX3tNwCLVIEPYFKjAhdIWUvjJk0Y9dR5y8k+sthiT7WuoeLwluW/mSZVNpseG0&#10;YLCjd0PV7+FsFcxMuZczWW6Pn+XQ5PO4i98/c6VGT/FtASJQDPfwf/tDK5jkU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DLXYcUAAADcAAAADwAAAAAAAAAA&#10;AAAAAAChAgAAZHJzL2Rvd25yZXYueG1sUEsFBgAAAAAEAAQA+QAAAJMDAAAAAA==&#10;">
                    <v:stroke endarrow="block"/>
                  </v:line>
                  <v:shape id="Рисунок 84" o:spid="_x0000_s1238" type="#_x0000_t75" style="position:absolute;left:3951;top:8856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vT5GnHAAAA3AAAAA8AAABkcnMvZG93bnJldi54bWxEj09rwkAUxO+FfoflFbwUs1G0SppVxD+0&#10;V62KvT2yr0lo9m3Irrr107uFQo/DzPyGyefBNOJCnastKxgkKQjiwuqaSwX7j01/CsJ5ZI2NZVLw&#10;Qw7ms8eHHDNtr7yly86XIkLYZaig8r7NpHRFRQZdYlvi6H3ZzqCPsiul7vAa4aaRwzR9kQZrjgsV&#10;trSsqPjenY2C59NnGB9vYfS2nSzNcBWaxbo+KNV7CotXEJ6C/w//td+1gvFgAr9n4hGQszs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AvT5GnHAAAA3AAAAA8AAAAAAAAAAAAA&#10;AAAAnwIAAGRycy9kb3ducmV2LnhtbFBLBQYAAAAABAAEAPcAAACTAwAAAAA=&#10;">
                    <v:imagedata r:id="rId24" o:title=""/>
                  </v:shape>
                  <v:shape id="Рисунок 291" o:spid="_x0000_s1239" type="#_x0000_t75" style="position:absolute;left:6885;top:7104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7UyKPAAAAA3AAAAA8AAABkcnMvZG93bnJldi54bWxET0trwkAQvhf6H5YpeKsbxaqkriJCoXip&#10;r4PHITvdBLOzIbuJ6b/vHASPH997tRl8rXpqYxXYwGScgSIugq3YGbicv96XoGJCtlgHJgN/FGGz&#10;fn1ZYW7DnY/Un5JTEsIxRwNlSk2udSxK8hjHoSEW7je0HpPA1mnb4l3Cfa2nWTbXHiuWhhIb2pVU&#10;3E6dl5Lrre582HaLWfw57m1/2DvrjBm9DdtPUImG9BQ/3N/WwMdE1soZOQJ6/Q8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btTIo8AAAADcAAAADwAAAAAAAAAAAAAAAACfAgAA&#10;ZHJzL2Rvd25yZXYueG1sUEsFBgAAAAAEAAQA9wAAAIwDAAAAAA==&#10;">
                    <v:imagedata r:id="rId25" o:title=""/>
                  </v:shape>
                  <v:line id="Line 557" o:spid="_x0000_s1240" style="position:absolute;visibility:visible;mso-wrap-style:square" from="7048,6815" to="7048,7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WTh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Ie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lZOHxwAAANwAAAAPAAAAAAAA&#10;AAAAAAAAAKECAABkcnMvZG93bnJldi54bWxQSwUGAAAAAAQABAD5AAAAlQMAAAAA&#10;"/>
                  <v:line id="Line 558" o:spid="_x0000_s1241" style="position:absolute;visibility:visible;mso-wrap-style:square" from="7066,7442" to="7066,7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sgM8IAAADcAAAADwAAAGRycy9kb3ducmV2LnhtbERPy2oCMRTdF/yHcAvuakbBqqNRpIPg&#10;wgo+6Pp2cp0MndwMk3SMf98sCi4P573aRNuInjpfO1YwHmUgiEuna64UXC+7tzkIH5A1No5JwYM8&#10;bNaDlxXm2t35RP05VCKFsM9RgQmhzaX0pSGLfuRa4sTdXGcxJNhVUnd4T+G2kZMse5cWa04NBlv6&#10;MFT+nH+tgpkpTnImi8PlWPT1eBE/49f3Qqnha9wuQQSK4Sn+d++1gukkzU9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vsgM8IAAADcAAAADwAAAAAAAAAAAAAA&#10;AAChAgAAZHJzL2Rvd25yZXYueG1sUEsFBgAAAAAEAAQA+QAAAJADAAAAAA==&#10;">
                    <v:stroke endarrow="block"/>
                  </v:line>
                  <v:line id="Line 559" o:spid="_x0000_s1242" style="position:absolute;visibility:visible;mso-wrap-style:square" from="7735,7981" to="8018,7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9VP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0n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j1U8xwAAANwAAAAPAAAAAAAA&#10;AAAAAAAAAKECAABkcnMvZG93bnJldi54bWxQSwUGAAAAAAQABAD5AAAAlQMAAAAA&#10;"/>
                  <v:line id="Line 560" o:spid="_x0000_s1243" style="position:absolute;visibility:visible;mso-wrap-style:square" from="8018,7981" to="8018,8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Ub38UAAADcAAAADwAAAGRycy9kb3ducmV2LnhtbESPQWsCMRSE70L/Q3iF3jTrgrWuRild&#10;hB60oJaeXzfPzdLNy7JJ1/jvG6HgcZiZb5jVJtpWDNT7xrGC6SQDQVw53XCt4PO0Hb+A8AFZY+uY&#10;FFzJw2b9MFphod2FDzQcQy0ShH2BCkwIXSGlrwxZ9BPXESfv7HqLIcm+lrrHS4LbVuZZ9iwtNpwW&#10;DHb0Zqj6Of5aBXNTHuRclrvTRzk000Xcx6/vhVJPj/F1CSJQDPfwf/tdK5jl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WUb38UAAADcAAAADwAAAAAAAAAA&#10;AAAAAAChAgAAZHJzL2Rvd25yZXYueG1sUEsFBgAAAAAEAAQA+QAAAJMDAAAAAA==&#10;">
                    <v:stroke endarrow="block"/>
                  </v:line>
                  <v:shape id="Рисунок 84" o:spid="_x0000_s1244" type="#_x0000_t75" style="position:absolute;left:7853;top:8849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qEKNfGAAAA3AAAAA8AAABkcnMvZG93bnJldi54bWxEj09rAjEUxO8Fv0N4gpdSs67altUoYhW9&#10;av9Qb4/Nc3dx87JsUk376Y0g9DjMzG+Y6TyYWpypdZVlBYN+AoI4t7riQsHH+/rpFYTzyBpry6Tg&#10;lxzMZ52HKWbaXnhH570vRISwy1BB6X2TSenykgy6vm2Io3e0rUEfZVtI3eIlwk0t0yR5lgYrjgsl&#10;NrQsKT/tf4yCx+9DGH/9hdFm97I06VuoF6vqU6leNywmIDwF/x++t7dawTgdwu1MPAJydgU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uoQo18YAAADcAAAADwAAAAAAAAAAAAAA&#10;AACfAgAAZHJzL2Rvd25yZXYueG1sUEsFBgAAAAAEAAQA9wAAAJIDAAAAAA==&#10;">
                    <v:imagedata r:id="rId24" o:title=""/>
                  </v:shape>
                  <v:line id="Line 562" o:spid="_x0000_s1245" style="position:absolute;visibility:visible;mso-wrap-style:square" from="7144,8345" to="7144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AmMMUAAADcAAAADwAAAGRycy9kb3ducmV2LnhtbESPT2sCMRTE7wW/Q3iF3mpWaauuRpEu&#10;ggdb8A+en5vnZunmZdmka/rtTaHQ4zAzv2EWq2gb0VPna8cKRsMMBHHpdM2VgtNx8zwF4QOyxsYx&#10;KfghD6vl4GGBuXY33lN/CJVIEPY5KjAhtLmUvjRk0Q9dS5y8q+sshiS7SuoObwluGznOsjdpsea0&#10;YLCld0Pl1+HbKpiYYi8nstgdP4u+Hs3iRzxfZko9Pcb1HESgGP7Df+2tVvA6foH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cAmMMUAAADcAAAADwAAAAAAAAAA&#10;AAAAAAChAgAAZHJzL2Rvd25yZXYueG1sUEsFBgAAAAAEAAQA+QAAAJMDAAAAAA==&#10;">
                    <v:stroke endarrow="block"/>
                  </v:line>
                  <v:line id="Line 563" o:spid="_x0000_s1246" style="position:absolute;visibility:visible;mso-wrap-style:square" from="14532,7198" to="14532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yDq8QAAADcAAAADwAAAGRycy9kb3ducmV2LnhtbESPQWsCMRSE7wX/Q3iCt5pVsNatUcRF&#10;8GALaun5dfPcLG5elk1c479vCoUeh5n5hlmuo21ET52vHSuYjDMQxKXTNVcKPs+751cQPiBrbByT&#10;ggd5WK8GT0vMtbvzkfpTqESCsM9RgQmhzaX0pSGLfuxa4uRdXGcxJNlVUnd4T3DbyGmWvUiLNacF&#10;gy1tDZXX080qmJviKOeyOJw/ir6eLOJ7/PpeKDUaxs0biEAx/If/2nutYDadwe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jIOrxAAAANwAAAAPAAAAAAAAAAAA&#10;AAAAAKECAABkcnMvZG93bnJldi54bWxQSwUGAAAAAAQABAD5AAAAkgMAAAAA&#10;">
                    <v:stroke endarrow="block"/>
                  </v:line>
                  <v:shape id="Text Box 564" o:spid="_x0000_s1247" type="#_x0000_t202" style="position:absolute;left:1641;top:10058;width:147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t+rs8YA&#10;AADcAAAADwAAAGRycy9kb3ducmV2LnhtbESPS2vDMBCE74X+B7GF3hq5Dnm5kU1oEugxdR69bq2N&#10;bWKtjKUkbn99VCjkOMzONzvzrDeNuFDnassKXgcRCOLC6ppLBbvt+mUKwnlkjY1lUvBDDrL08WGO&#10;ibZX/qRL7ksRIOwSVFB53yZSuqIig25gW+LgHW1n0AfZlVJ3eA1w08g4isbSYM2hocKW3isqTvnZ&#10;hDfir91wuclpMsHv4XL1u58dD41Sz0/94g2Ep97fj//TH1rBKB7D35hAAJn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t+rs8YAAADcAAAADwAAAAAAAAAAAAAAAACYAgAAZHJz&#10;L2Rvd25yZXYueG1sUEsFBgAAAAAEAAQA9QAAAIsDAAAAAA==&#10;" fill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lang w:val="kk-KZ"/>
                            </w:rPr>
                          </w:pPr>
                          <w:r>
                            <w:rPr>
                              <w:lang w:val="kk-KZ"/>
                            </w:rPr>
                            <w:t>Услугополучатель</w:t>
                          </w:r>
                        </w:p>
                      </w:txbxContent>
                    </v:textbox>
                  </v:shape>
                  <v:line id="Line 565" o:spid="_x0000_s1248" style="position:absolute;visibility:visible;mso-wrap-style:square" from="15698,6658" to="15698,10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I/s8YAAADcAAAADwAAAGRycy9kb3ducmV2LnhtbESPQWvCQBSE7wX/w/KE3pqNljY1zUa0&#10;UEhRD1Xp+ZF9JsHs25BdNe2vd4WCx2FmvmGy+WBacabeNZYVTKIYBHFpdcOVgv3u8+kNhPPIGlvL&#10;pOCXHMzz0UOGqbYX/qbz1lciQNilqKD2vkuldGVNBl1kO+LgHWxv0AfZV1L3eAlw08ppHL9Kgw2H&#10;hRo7+qipPG5PRsHq5P+S/c8zrifL6qtczQrcJIVSj+Nh8Q7C0+Dv4f92oRW8TBO4nQlHQOZ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yP7PGAAAA3AAAAA8AAAAAAAAA&#10;AAAAAAAAoQIAAGRycy9kb3ducmV2LnhtbFBLBQYAAAAABAAEAPkAAACUAwAAAAA=&#10;">
                    <v:stroke dashstyle="dash" endarrow="block"/>
                  </v:line>
                  <v:shape id="Рисунок 80" o:spid="_x0000_s1249" type="#_x0000_t75" style="position:absolute;left:14540;top:9674;width:415;height: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SkeKHCAAAA3AAAAA8AAABkcnMvZG93bnJldi54bWxET89rwjAUvgv7H8IbeNO0sjqpTcsYCENP&#10;6hjs9miebbfmpUuyWv/75TDw+PH9LqrJ9GIk5zvLCtJlAoK4trrjRsH7ebfYgPABWWNvmRTcyENV&#10;PswKzLW98pHGU2hEDGGfo4I2hCGX0tctGfRLOxBH7mKdwRCha6R2eI3hpperJFlLgx3HhhYHem2p&#10;/j79GgUHx1m219NH7z7T3dPxZwzPXxel5o/TyxZEoCncxf/uN60gW8W18Uw8ArL8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kpHihwgAAANwAAAAPAAAAAAAAAAAAAAAAAJ8C&#10;AABkcnMvZG93bnJldi54bWxQSwUGAAAAAAQABAD3AAAAjgMAAAAA&#10;">
                    <v:imagedata r:id="rId26" o:title=""/>
                  </v:shape>
                  <v:shape id="Text Box 567" o:spid="_x0000_s1250" type="#_x0000_t202" style="position:absolute;left:3006;top:8766;width:554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zy1sgA&#10;AADcAAAADwAAAGRycy9kb3ducmV2LnhtbESPQWvCQBSE74X+h+UJvYhujFhsdJXSUikoiraHHp/Z&#10;Z5I2+zbsbmPaX+8WhB6HmfmGmS87U4uWnK8sKxgNExDEudUVFwre314GUxA+IGusLZOCH/KwXNze&#10;zDHT9sx7ag+hEBHCPkMFZQhNJqXPSzLoh7Yhjt7JOoMhSldI7fAc4aaWaZLcS4MVx4USG3oqKf86&#10;fBsFvzu3sWm6WY2OH+OqDc/9z+16q9Rdr3ucgQjUhf/wtf2qFUzSB/g7E4+AXFw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ZjPLWyAAAANwAAAAPAAAAAAAAAAAAAAAAAJgCAABk&#10;cnMvZG93bnJldi54bWxQSwUGAAAAAAQABAD1AAAAjQMAAAAA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1" type="#_x0000_t75" style="width:13.1pt;height:13.1pt" o:ole="">
                                <v:imagedata r:id="rId20" o:title="" croptop="5779f" cropbottom="53709f" cropleft="2928f" cropright="57758f"/>
                              </v:shape>
                              <o:OLEObject Type="Embed" ProgID="Unknown" ShapeID="_x0000_i1031" DrawAspect="Content" ObjectID="_1473169150" r:id="rId45"/>
                            </w:object>
                          </w:r>
                        </w:p>
                      </w:txbxContent>
                    </v:textbox>
                  </v:shape>
                  <v:shape id="Text Box 568" o:spid="_x0000_s1251" type="#_x0000_t202" style="position:absolute;left:6888;top:8765;width:554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/NlsQA&#10;AADcAAAADwAAAGRycy9kb3ducmV2LnhtbERPz2vCMBS+C/sfwhvsIjO1ooxqFHFsCBOHbgePz+bZ&#10;dmteShJr51+/HASPH9/v2aIztWjJ+cqyguEgAUGcW11xoeD76+35BYQPyBpry6Tgjzws5g+9GWba&#10;XnhH7T4UIoawz1BBGUKTSenzkgz6gW2II3eyzmCI0BVSO7zEcFPLNEkm0mDFsaHEhlYl5b/7s1Fw&#10;/XQbm6ab9+HxMKra8Nr/2X5slXp67JZTEIG6cBff3GutYDyK8+OZeATk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vzZbEAAAA3AAAAA8AAAAAAAAAAAAAAAAAmAIAAGRycy9k&#10;b3ducmV2LnhtbFBLBQYAAAAABAAEAPUAAACJAwAAAAA=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2" type="#_x0000_t75" style="width:13.1pt;height:13.1pt" o:ole="">
                                <v:imagedata r:id="rId20" o:title="" croptop="5779f" cropbottom="53709f" cropleft="2928f" cropright="57758f"/>
                              </v:shape>
                              <o:OLEObject Type="Embed" ProgID="Unknown" ShapeID="_x0000_i1032" DrawAspect="Content" ObjectID="_1473169151" r:id="rId46"/>
                            </w:object>
                          </w:r>
                        </w:p>
                      </w:txbxContent>
                    </v:textbox>
                  </v:shape>
                  <v:shape id="Ромб 10" o:spid="_x0000_s1252" type="#_x0000_t4" style="position:absolute;left:2645;top:6005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tFOMUA&#10;AADcAAAADwAAAGRycy9kb3ducmV2LnhtbESPQWvCQBSE7wX/w/IEb7rRYinRVaSlULUXU8XrI/vM&#10;BrNvQ3Zror/eFYQeh5n5hpkvO1uJCzW+dKxgPEpAEOdOl1wo2P9+Dd9B+ICssXJMCq7kYbnovcwx&#10;1a7lHV2yUIgIYZ+iAhNCnUrpc0MW/cjVxNE7ucZiiLIppG6wjXBbyUmSvEmLJccFgzV9GMrP2Z9V&#10;kB/PR3NKNutt6dsWJ8Xt57D9VGrQ71YzEIG68B9+tr+1gunrGB5n4hGQi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60U4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1</w:t>
                          </w:r>
                        </w:p>
                      </w:txbxContent>
                    </v:textbox>
                  </v:shape>
                  <v:line id="Line 570" o:spid="_x0000_s1253" style="position:absolute;visibility:visible;mso-wrap-style:square" from="11874,6971" to="11874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yNAsUAAADcAAAADwAAAGRycy9kb3ducmV2LnhtbESPT2sCMRTE7wW/Q3iF3mpWS6uuRpEu&#10;ggdb8A+en5vnZunmZdmka/rtTaHQ4zAzv2EWq2gb0VPna8cKRsMMBHHpdM2VgtNx8zwF4QOyxsYx&#10;KfghD6vl4GGBuXY33lN/CJVIEPY5KjAhtLmUvjRk0Q9dS5y8q+sshiS7SuoObwluGznOsjdpsea0&#10;YLCld0Pl1+HbKpiYYi8nstgdP4u+Hs3iRzxfZko9Pcb1HESgGP7Df+2tVvD6Mob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LyNAsUAAADcAAAADwAAAAAAAAAA&#10;AAAAAAChAgAAZHJzL2Rvd25yZXYueG1sUEsFBgAAAAAEAAQA+QAAAJMDAAAAAA==&#10;">
                    <v:stroke endarrow="block"/>
                  </v:line>
                  <v:shape id="Text Box 571" o:spid="_x0000_s1254" type="#_x0000_t202" style="position:absolute;left:11618;top:7391;width:554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1T4cgA&#10;AADcAAAADwAAAGRycy9kb3ducmV2LnhtbESPQWvCQBSE74L/YXmFXkrdmNBSoquUloqgWGp76PGZ&#10;fU1is2/D7hqjv94tFDwOM/MNM533phEdOV9bVjAeJSCIC6trLhV8fb7dP4HwAVljY5kUnMjDfDYc&#10;TDHX9sgf1G1DKSKEfY4KqhDaXEpfVGTQj2xLHL0f6wyGKF0ptcNjhJtGpknyKA3WHBcqbOmlouJ3&#10;ezAKzu9ubdN0vRjvvrO6C693+81qo9TtTf88ARGoD9fwf3upFTxkGfydiUdAzi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9vVPhyAAAANwAAAAPAAAAAAAAAAAAAAAAAJgCAABk&#10;cnMvZG93bnJldi54bWxQSwUGAAAAAAQABAD1AAAAjQMAAAAA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3" type="#_x0000_t75" style="width:13.1pt;height:13.1pt" o:ole="">
                                <v:imagedata r:id="rId20" o:title="" croptop="5779f" cropbottom="53709f" cropleft="2928f" cropright="57758f"/>
                              </v:shape>
                              <o:OLEObject Type="Embed" ProgID="Unknown" ShapeID="_x0000_i1033" DrawAspect="Content" ObjectID="_1473169152" r:id="rId47"/>
                            </w:object>
                          </w:r>
                        </w:p>
                      </w:txbxContent>
                    </v:textbox>
                  </v:shape>
                  <v:line id="Line 572" o:spid="_x0000_s1255" style="position:absolute;visibility:visible;mso-wrap-style:square" from="13706,6380" to="13876,63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mw7cUAAADcAAAADwAAAGRycy9kb3ducmV2LnhtbESPQWsCMRSE74L/ITyhN81qa61bo5Qu&#10;goe2oJaeXzevm8XNy7KJa/rvTUHocZiZb5jVJtpG9NT52rGC6SQDQVw6XXOl4PO4HT+B8AFZY+OY&#10;FPySh816OFhhrt2F99QfQiUShH2OCkwIbS6lLw1Z9BPXEifvx3UWQ5JdJXWHlwS3jZxl2aO0WHNa&#10;MNjSq6HydDhbBQtT7OVCFm/Hj6Kvp8v4Hr++l0rdjeLLM4hAMfyHb+2dVjC/f4C/M+kIyP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mw7cUAAADcAAAADwAAAAAAAAAA&#10;AAAAAAChAgAAZHJzL2Rvd25yZXYueG1sUEsFBgAAAAAEAAQA+QAAAJMDAAAAAA==&#10;">
                    <v:stroke endarrow="block"/>
                  </v:line>
                  <v:line id="Line 573" o:spid="_x0000_s1256" style="position:absolute;visibility:visible;mso-wrap-style:square" from="15023,6389" to="15193,6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UVdsUAAADcAAAADwAAAGRycy9kb3ducmV2LnhtbESPT2sCMRTE7wW/Q3iCt5pVserWKOJS&#10;6MEW/EPPr5vXzeLmZdmka/rtTaHQ4zAzv2HW22gb0VPna8cKJuMMBHHpdM2Vgsv55XEJwgdkjY1j&#10;UvBDHrabwcMac+1ufKT+FCqRIOxzVGBCaHMpfWnIoh+7ljh5X66zGJLsKqk7vCW4beQ0y56kxZrT&#10;gsGW9obK6+nbKliY4igXsjic34u+nqziW/z4XCk1GsbdM4hAMfyH/9qvWsF8NoffM+kIyM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1UVdsUAAADcAAAADwAAAAAAAAAA&#10;AAAAAAChAgAAZHJzL2Rvd25yZXYueG1sUEsFBgAAAAAEAAQA+QAAAJMDAAAAAA==&#10;">
                    <v:stroke endarrow="block"/>
                  </v:line>
                  <v:rect id="Прямоугольник 9" o:spid="_x0000_s1257" style="position:absolute;left:2924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Y3vcUA&#10;AADcAAAADwAAAGRycy9kb3ducmV2LnhtbESPX2vCQBDE3wt+h2MF3/RSpaFETykpBUHE1n/P29z2&#10;EpLbC7lT02/vFYQ+DrPzm53FqreNuFLnK8cKnicJCOLC6YqNguPhY/wKwgdkjY1jUvBLHlbLwdMC&#10;M+1u/EXXfTAiQthnqKAMoc2k9EVJFv3EtcTR+3GdxRBlZ6Tu8BbhtpHTJEmlxYpjQ4kt5SUV9f5i&#10;4xvm9JlvzeW4Oxf5bFp915v0vVZqNOzf5iAC9eH/+JFeawUvsxT+xkQC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tje9xQAAANwAAAAPAAAAAAAAAAAAAAAAAJgCAABkcnMv&#10;ZG93bnJldi54bWxQSwUGAAAAAAQABAD1AAAAigMAAAAA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rect>
                  <v:rect id="Прямоугольник 9" o:spid="_x0000_s1258" style="position:absolute;left:4238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qSJsYA&#10;AADcAAAADwAAAGRycy9kb3ducmV2LnhtbESPX2vCQBDE3wv9DscWfKuXKrUSPUUigiBS67/nNbe9&#10;hOT2Qu7U9Nt7hUIfh9n5zc503tla3Kj1pWMFb/0EBHHudMlGwfGweh2D8AFZY+2YFPyQh/ns+WmK&#10;qXZ3/qLbPhgRIexTVFCE0KRS+rwgi77vGuLofbvWYoiyNVK3eI9wW8tBkoykxZJjQ4ENZQXl1f5q&#10;4xvmtMu25nr8POfZcFBeqs1oWSnVe+kWExCBuvB//JdeawXvww/4HRMJIG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fqSJs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3</w:t>
                          </w:r>
                        </w:p>
                      </w:txbxContent>
                    </v:textbox>
                  </v:rect>
                  <v:rect id="Прямоугольник 9" o:spid="_x0000_s1259" style="position:absolute;left:5300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UGVMYA&#10;AADcAAAADwAAAGRycy9kb3ducmV2LnhtbESPwWrCQBCG70LfYRnBW92oKCV1lZJSKIi0WtvzNDvd&#10;hGRnQ3bV9O07h4LH4Z//m2/W28G36kJ9rAMbmE0zUMRlsDU7A6ePl/sHUDEhW2wDk4FfirDd3I3W&#10;mNtw5QNdjskpgXDM0UCVUpdrHcuKPMZp6Igl+wm9xyRj77Tt8Spw3+p5lq20x5rlQoUdFRWVzfHs&#10;RcN9vhd7dz69fZXFYl5/N7vVc2PMZDw8PYJKNKTb8n/71RpYLsRWnhEC6M0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UGVM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4</w:t>
                          </w:r>
                        </w:p>
                      </w:txbxContent>
                    </v:textbox>
                  </v:rect>
                  <v:shape id="Ромб 10" o:spid="_x0000_s1260" type="#_x0000_t4" style="position:absolute;left:6260;top:6001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1JPsUA&#10;AADcAAAADwAAAGRycy9kb3ducmV2LnhtbESPQWvCQBSE7wX/w/IEb3VTRbGpGxFLoVYvWsXrI/uS&#10;DWbfhuzWpP31XaHQ4zAz3zDLVW9rcaPWV44VPI0TEMS50xWXCk6fb48LED4ga6wdk4Jv8rDKBg9L&#10;TLXr+EC3YyhFhLBPUYEJoUml9Lkhi37sGuLoFa61GKJsS6lb7CLc1nKSJHNpseK4YLChjaH8evyy&#10;CvLL9WKK5GO7q3zX4aT82Z93r0qNhv36BUSgPvyH/9rvWsFs+gz3M/EIyO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nUk+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2</w:t>
                          </w:r>
                        </w:p>
                      </w:txbxContent>
                    </v:textbox>
                  </v:shape>
                  <v:rect id="Прямоугольник 9" o:spid="_x0000_s1261" style="position:absolute;left:6758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V5L8YA&#10;AADcAAAADwAAAGRycy9kb3ducmV2LnhtbESPwWrCQBCG74W+wzKF3nRTa6WkrlIigiCl1tqep9np&#10;JiQ7G7KrxrfvHIQeh3/+b76ZLwffqhP1sQ5s4GGcgSIug63ZGTh8rkfPoGJCttgGJgMXirBc3N7M&#10;MbfhzB902ienBMIxRwNVSl2udSwr8hjHoSOW7Df0HpOMvdO2x7PAfasnWTbTHmuWCxV2VFRUNvuj&#10;Fw33tSve3PHw/l0Wj5P6p9nOVo0x93fD6wuoREP6X762N9bA01T05RkhgF7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hV5L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5</w:t>
                          </w:r>
                        </w:p>
                      </w:txbxContent>
                    </v:textbox>
                  </v:rect>
                  <v:rect id="Прямоугольник 9" o:spid="_x0000_s1262" style="position:absolute;left:7832;top:611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nctMUA&#10;AADcAAAADwAAAGRycy9kb3ducmV2LnhtbESPX2vCQBDE34V+h2MLfdOLthWJnlIiQqFI/f+85raX&#10;kNxeyJ2afnuvUPBxmJ3f7MwWna3FlVpfOlYwHCQgiHOnSzYKDvtVfwLCB2SNtWNS8EseFvOn3gxT&#10;7W68pesuGBEh7FNUUITQpFL6vCCLfuAa4uj9uNZiiLI1Urd4i3Bby1GSjKXFkmNDgQ1lBeXV7mLj&#10;G+a4ydbmcvg+5dnrqDxXX+NlpdTLc/cxBRGoC4/j//SnVvD+NoS/MZEA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Wdy0xQAAANwAAAAPAAAAAAAAAAAAAAAAAJgCAABkcnMv&#10;ZG93bnJldi54bWxQSwUGAAAAAAQABAD1AAAAigMAAAAA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6</w:t>
                          </w:r>
                        </w:p>
                      </w:txbxContent>
                    </v:textbox>
                  </v:rect>
                  <v:rect id="Прямоугольник 9" o:spid="_x0000_s1263" style="position:absolute;left:8966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tCw8YA&#10;AADcAAAADwAAAGRycy9kb3ducmV2LnhtbESPUWvCQBCE3wX/w7GCb3oxtlKip0hKQZBSa63P29z2&#10;EpLbC7lT03/fKxR8HGbnm53VpreNuFLnK8cKZtMEBHHhdMVGwenjZfIEwgdkjY1jUvBDHjbr4WCF&#10;mXY3fqfrMRgRIewzVFCG0GZS+qIki37qWuLofbvOYoiyM1J3eItw28g0SRbSYsWxocSW8pKK+nix&#10;8Q3zechfzeX0di7yeVp91fvFc63UeNRvlyAC9eF+/J/eaQWPDyn8jYkEkO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YtCw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7</w:t>
                          </w:r>
                        </w:p>
                      </w:txbxContent>
                    </v:textbox>
                  </v:rect>
                  <v:rect id="Прямоугольник 9" o:spid="_x0000_s1264" style="position:absolute;left:10097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nWMYA&#10;AADcAAAADwAAAGRycy9kb3ducmV2LnhtbESPX2vCQBDE3wv9DscWfKuXaisSPUUigiBS67/nNbe9&#10;hOT2Qu7U9Nt7hUIfh9n5zc503tla3Kj1pWMFb/0EBHHudMlGwfGweh2D8AFZY+2YFPyQh/ns+WmK&#10;qXZ3/qLbPhgRIexTVFCE0KRS+rwgi77vGuLofbvWYoiyNVK3eI9wW8tBkoykxZJjQ4ENZQXl1f5q&#10;4xvmtMu25nr8POfZcFBeqs1oWSnVe+kWExCBuvB//JdeawUf70P4HRMJIG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sfnWM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8</w:t>
                          </w:r>
                        </w:p>
                      </w:txbxContent>
                    </v:textbox>
                  </v:rect>
                  <v:shape id="Ромб 10" o:spid="_x0000_s1265" type="#_x0000_t4" style="position:absolute;left:11117;top:5996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qV3cUA&#10;AADcAAAADwAAAGRycy9kb3ducmV2LnhtbESPQWvCQBSE74L/YXmF3uqmYkViVhFLwaoXtcXrI/uS&#10;DWbfhuxqYn99t1DwOMzMN0y27G0tbtT6yrGC11ECgjh3uuJSwdfp42UGwgdkjbVjUnAnD8vFcJBh&#10;ql3HB7odQykihH2KCkwITSqlzw1Z9CPXEEevcK3FEGVbSt1iF+G2luMkmUqLFccFgw2tDeWX49Uq&#10;yM+XsymS7eeu8l2H4/Jn/717V+r5qV/NQQTqwyP8395oBW+TCfydiUd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mpXd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3</w:t>
                          </w:r>
                        </w:p>
                      </w:txbxContent>
                    </v:textbox>
                  </v:shape>
                  <v:rect id="Прямоугольник 9" o:spid="_x0000_s1266" style="position:absolute;left:12773;top:6127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Lat8YA&#10;AADcAAAADwAAAGRycy9kb3ducmV2LnhtbESPX2vCQBDE3wv9DscWfKuXWhWJniKRgiBS67/nNbe9&#10;hOT2Qu7U+O17hUIfh9n5zc5s0dla3Kj1pWMFb/0EBHHudMlGwfHw8ToB4QOyxtoxKXiQh8X8+WmG&#10;qXZ3/qLbPhgRIexTVFCE0KRS+rwgi77vGuLofbvWYoiyNVK3eI9wW8tBkoylxZJjQ4ENZQXl1f5q&#10;4xvmtMu25nr8POfZ+6C8VJvxqlKq99ItpyACdeH/+C+91gpGwxH8jokEkPM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mLat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9</w:t>
                          </w:r>
                        </w:p>
                      </w:txbxContent>
                    </v:textbox>
                  </v:rect>
                  <v:shape id="Ромб 10" o:spid="_x0000_s1267" type="#_x0000_t4" style="position:absolute;left:13727;top:6118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SuMcUA&#10;AADcAAAADwAAAGRycy9kb3ducmV2LnhtbESPQWvCQBSE74X+h+UVvOmmYqXErCIVQWsvpi1eH9mX&#10;bDD7NmRXE/vruwWhx2FmvmGy1WAbcaXO144VPE8SEMSF0zVXCr4+t+NXED4ga2wck4IbeVgtHx8y&#10;TLXr+UjXPFQiQtinqMCE0KZS+sKQRT9xLXH0StdZDFF2ldQd9hFuGzlNkrm0WHNcMNjSm6HinF+s&#10;guJ0Ppkyed8fat/3OK1+Pr4PG6VGT8N6ASLQEP7D9/ZOK3iZzeHvTDw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BK4x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4</w:t>
                          </w:r>
                        </w:p>
                      </w:txbxContent>
                    </v:textbox>
                  </v:shape>
                  <v:rect id="Прямоугольник 9" o:spid="_x0000_s1268" style="position:absolute;left:14069;top:755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zhW8YA&#10;AADcAAAADwAAAGRycy9kb3ducmV2LnhtbESPX2vCQBDE3wt+h2OFvtVLrVWJnlJSCgUp1r/Pa257&#10;Ccnthdyp8dt7hUIfh9n5zc582dlaXKj1pWMFz4MEBHHudMlGwX738TQF4QOyxtoxKbiRh+Wi9zDH&#10;VLsrb+iyDUZECPsUFRQhNKmUPi/Ioh+4hjh6P661GKJsjdQtXiPc1nKYJGNpseTYUGBDWUF5tT3b&#10;+IY5fGdf5rxfH/PsZVieqtX4vVLqsd+9zUAE6sL/8V/6Uyt4HU3gd0wkgFz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fzhW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10</w:t>
                          </w:r>
                        </w:p>
                      </w:txbxContent>
                    </v:textbox>
                  </v:rect>
                  <v:rect id="Прямоугольник 9" o:spid="_x0000_s1269" style="position:absolute;left:15278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N1KcYA&#10;AADcAAAADwAAAGRycy9kb3ducmV2LnhtbESPwWrCQBCG74W+wzKF3nRTa6WkrlIigiCl1tqep9np&#10;JiQ7G7KrxrfvHIQeh3/+b76ZLwffqhP1sQ5s4GGcgSIug63ZGTh8rkfPoGJCttgGJgMXirBc3N7M&#10;MbfhzB902ienBMIxRwNVSl2udSwr8hjHoSOW7Df0HpOMvdO2x7PAfasnWTbTHmuWCxV2VFRUNvuj&#10;Fw33tSve3PHw/l0Wj5P6p9nOVo0x93fD6wuoREP6X762N9bA01Rs5RkhgF7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GN1Kc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11</w:t>
                          </w:r>
                        </w:p>
                      </w:txbxContent>
                    </v:textbox>
                  </v:rect>
                </v:group>
                <v:rect id="Rectangle 587" o:spid="_x0000_s1270" style="position:absolute;left:3469;top:7702;width:606;height:1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VJK8QA&#10;AADcAAAADwAAAGRycy9kb3ducmV2LnhtbESPzW7CMBCE75V4B2uReisOFUUQMIjSVPTAgd/7yl6S&#10;iHgdxS6EPj2uhMRxNDPfaKbz1lbiQo0vHSvo9xIQxNqZknMFh/332wiED8gGK8ek4EYe5rPOyxRT&#10;4668pcsu5CJC2KeooAihTqX0uiCLvudq4uidXGMxRNnk0jR4jXBbyfckGUqLJceFAmtaFqTPu1+r&#10;YIP4tflbaf2Z3daDjJbHjFyl1Gu3XUxABGrDM/xo/xgFH4Mx/J+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FSSvEAAAA3AAAAA8AAAAAAAAAAAAAAAAAmAIAAGRycy9k&#10;b3ducmV2LnhtbFBLBQYAAAAABAAEAPUAAACJAwAAAAA=&#10;" strokecolor="white"/>
                <v:rect id="Rectangle 588" o:spid="_x0000_s1271" style="position:absolute;left:7335;top:7774;width:606;height:1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Z2a8AA&#10;AADcAAAADwAAAGRycy9kb3ducmV2LnhtbERPy4rCMBTdC/5DuMLsNB0ZZahGGbWiCxeOj/0ludOW&#10;aW5KE7X69WYhuDyc93Te2kpcqfGlYwWfgwQEsXam5FzB6bjuf4PwAdlg5ZgU3MnDfNbtTDE17sa/&#10;dD2EXMQQ9ikqKEKoUym9LsiiH7iaOHJ/rrEYImxyaRq8xXBbyWGSjKXFkmNDgTUtC9L/h4tVsEdc&#10;7R8brRfZffeV0fKckauU+ui1PxMQgdrwFr/cW6NgNIrz45l4BOTs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Z2a8AAAADcAAAADwAAAAAAAAAAAAAAAACYAgAAZHJzL2Rvd25y&#10;ZXYueG1sUEsFBgAAAAAEAAQA9QAAAIUDAAAAAA==&#10;" strokecolor="white"/>
              </v:group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x-none"/>
        </w:rPr>
        <w:br w:type="page"/>
      </w:r>
    </w:p>
    <w:p w:rsidR="000B6715" w:rsidRPr="000B6715" w:rsidRDefault="000B6715" w:rsidP="000B6715">
      <w:pPr>
        <w:tabs>
          <w:tab w:val="left" w:pos="1021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x-none"/>
        </w:rPr>
      </w:pPr>
    </w:p>
    <w:p w:rsidR="000B6715" w:rsidRPr="000B6715" w:rsidRDefault="000B6715" w:rsidP="000B6715">
      <w:pPr>
        <w:spacing w:after="0" w:line="24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24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ные обозначения:</w:t>
      </w:r>
    </w:p>
    <w:p w:rsidR="000B6715" w:rsidRPr="000B6715" w:rsidRDefault="000B6715" w:rsidP="000B6715">
      <w:pPr>
        <w:spacing w:after="0" w:line="240" w:lineRule="auto"/>
        <w:ind w:left="240"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tabs>
          <w:tab w:val="left" w:pos="10215"/>
        </w:tabs>
        <w:spacing w:after="0" w:line="240" w:lineRule="auto"/>
        <w:ind w:left="240"/>
        <w:rPr>
          <w:rFonts w:ascii="Times New Roman" w:eastAsia="Times New Roman" w:hAnsi="Times New Roman" w:cs="Times New Roman"/>
          <w:sz w:val="24"/>
          <w:szCs w:val="24"/>
          <w:lang w:val="kk-KZ" w:eastAsia="x-none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9382" w:dyaOrig="9255">
          <v:shape id="_x0000_i1025" type="#_x0000_t75" style="width:510.55pt;height:391.4pt" o:ole="">
            <v:imagedata r:id="rId20" o:title=""/>
          </v:shape>
          <o:OLEObject Type="Embed" ProgID="Visio.Drawing.11" ShapeID="_x0000_i1025" DrawAspect="Content" ObjectID="_1473169144" r:id="rId48"/>
        </w:objec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left="6372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ен</w:t>
      </w:r>
    </w:p>
    <w:p w:rsidR="000B6715" w:rsidRPr="000B6715" w:rsidRDefault="000B6715" w:rsidP="000B6715">
      <w:pPr>
        <w:widowControl w:val="0"/>
        <w:spacing w:after="0" w:line="240" w:lineRule="auto"/>
        <w:ind w:left="5664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новлением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акимата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widowControl w:val="0"/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влодарской области </w:t>
      </w:r>
    </w:p>
    <w:p w:rsidR="000B6715" w:rsidRPr="000B6715" w:rsidRDefault="000B6715" w:rsidP="000B6715">
      <w:pPr>
        <w:widowControl w:val="0"/>
        <w:spacing w:after="0" w:line="240" w:lineRule="auto"/>
        <w:ind w:left="55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____»____2014 года № _____</w:t>
      </w:r>
    </w:p>
    <w:p w:rsidR="000B6715" w:rsidRPr="000B6715" w:rsidRDefault="000B6715" w:rsidP="000B6715">
      <w:pPr>
        <w:widowControl w:val="0"/>
        <w:spacing w:after="0" w:line="240" w:lineRule="auto"/>
        <w:ind w:left="55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left="55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KZ Times New Roman" w:eastAsia="Times New Roman" w:hAnsi="KZ Times New Roman" w:cs="Arial"/>
          <w:b/>
          <w:sz w:val="28"/>
          <w:szCs w:val="28"/>
          <w:lang w:eastAsia="ru-RU"/>
        </w:rPr>
      </w:pPr>
      <w:r w:rsidRPr="000B6715">
        <w:rPr>
          <w:rFonts w:ascii="KZ Times New Roman" w:eastAsia="Times New Roman" w:hAnsi="KZ Times New Roman" w:cs="Arial"/>
          <w:b/>
          <w:sz w:val="28"/>
          <w:szCs w:val="28"/>
          <w:lang w:eastAsia="ru-RU"/>
        </w:rPr>
        <w:t>Регламент</w:t>
      </w:r>
    </w:p>
    <w:p w:rsidR="000B6715" w:rsidRPr="000B6715" w:rsidRDefault="000B6715" w:rsidP="000B6715">
      <w:pPr>
        <w:widowControl w:val="0"/>
        <w:tabs>
          <w:tab w:val="left" w:pos="-252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B6715">
        <w:rPr>
          <w:rFonts w:ascii="KZ Times New Roman" w:eastAsia="Times New Roman" w:hAnsi="KZ Times New Roman" w:cs="Arial"/>
          <w:b/>
          <w:sz w:val="28"/>
          <w:szCs w:val="28"/>
          <w:lang w:eastAsia="ru-RU"/>
        </w:rPr>
        <w:t xml:space="preserve">государственной услуги 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деятельность, связанную с оборотом наркотических средств, психотропных веществ и прекурсоров </w:t>
      </w:r>
    </w:p>
    <w:p w:rsidR="000B6715" w:rsidRPr="000B6715" w:rsidRDefault="000B6715" w:rsidP="000B6715">
      <w:pPr>
        <w:widowControl w:val="0"/>
        <w:tabs>
          <w:tab w:val="left" w:pos="-2520"/>
          <w:tab w:val="left" w:pos="72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 области  здравоохранения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KZ Times New Roman" w:eastAsia="Times New Roman" w:hAnsi="KZ Times New Roman" w:cs="Arial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jc w:val="center"/>
        <w:rPr>
          <w:rFonts w:ascii="KZ Times New Roman" w:eastAsia="Times New Roman" w:hAnsi="KZ Times New Roman" w:cs="Arial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numPr>
          <w:ilvl w:val="0"/>
          <w:numId w:val="3"/>
        </w:numPr>
        <w:spacing w:after="0" w:line="240" w:lineRule="auto"/>
        <w:jc w:val="center"/>
        <w:rPr>
          <w:rFonts w:ascii="KZ Times New Roman" w:eastAsia="Times New Roman" w:hAnsi="KZ Times New Roman" w:cs="Arial"/>
          <w:b/>
          <w:sz w:val="28"/>
          <w:szCs w:val="28"/>
          <w:lang w:eastAsia="ru-RU"/>
        </w:rPr>
      </w:pPr>
      <w:r w:rsidRPr="000B6715">
        <w:rPr>
          <w:rFonts w:ascii="KZ Times New Roman" w:eastAsia="Times New Roman" w:hAnsi="KZ Times New Roman" w:cs="Arial"/>
          <w:b/>
          <w:sz w:val="28"/>
          <w:szCs w:val="28"/>
          <w:lang w:eastAsia="ru-RU"/>
        </w:rPr>
        <w:lastRenderedPageBreak/>
        <w:t>Общие положения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center"/>
        <w:rPr>
          <w:rFonts w:ascii="KZ Times New Roman" w:eastAsia="Times New Roman" w:hAnsi="KZ Times New Roman" w:cs="Arial"/>
          <w:b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. Государственная услуга «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ятельность, 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(далее – государственная услуга) оказывается государственным учреждением «Управление здравоохранения Павлодарской области» (далее –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ь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ем заявлений на получение государственной услуги и выдача результатов государственной услуги осуществляются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посредством канцелярии или веб-портала «Е-лицензирование» </w:t>
      </w:r>
      <w:hyperlink r:id="rId49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www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license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0B6715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ортал), или республиканское государственное предприятие на праве хозяйственного ведения «Центр обслуживания населения» по Павлодарской области (далее – Центр), а также через  веб портал  «электронного правительства»:  </w:t>
      </w:r>
      <w:hyperlink r:id="rId50" w:history="1">
        <w:r w:rsidRPr="000B6715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www.egov.kz</w:t>
        </w:r>
      </w:hyperlink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 Форма оказания государственной услуги: электронная (частично автоматизированная) и (или) бумажная. 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 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оказания государственной услуги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– выдача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цензий и (или) приложение к лицензии, переоформление лицензии и (или) приложения к лицензии, выдача дубликатов лицензии и (или) приложения к лицензии на деятельность,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либо мотивированный ответ об отказе в оказании государственной услуги в случаях и по основаниям, предусмотренным пунктом 10 Стандарта  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государственной услуги</w:t>
      </w:r>
      <w:proofErr w:type="gramEnd"/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еятельность, 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», утвержденного постановлением Правительства Республики Казахстан от 24 февраля 2014 года № 142 (далее – Стандарт).</w:t>
      </w: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2. Описание порядка  действий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 процессе оказания государственной услуги»</w:t>
      </w: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 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Основанием для начала процедуры (действия) по оказанию государственной услуги является перечень документов, предусмотренных  пунктом 9 Стандарта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2. Содержание каждой процедуры (действия), входящей в состав процесса оказания государственной услуги через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специалист канцелярии принимает, проверяет и регистрирует заявление на 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ач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лицензии и (или) приложение к лицензии, переоформление лицензии и (или) приложения к лицензии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направляет ответственному заместителю руководителя на рассмотрение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ыдачи дубликата лицензии и (или) приложения к лицензии  специалист канцелярии указывает отметку «Дубликат» и отправляет руководителю отдела, время обслуживания услугополучателя составляет (15 минут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  <w:proofErr w:type="gramEnd"/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заместитель руководителя рассматривает документы и направляет ответственному руководителю отдела на исполнение (1 рабочий день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уководитель отдела рассматривает документы и определяет ответственного исполнителя (1 рабочий день), в случае если заявление поступает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направляет к ответственному исполнителю в день поступления заявления, при выдачи дубликата лицензии и (или) приложения к лицензии, рассматривает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минут и  в тот же день определяет и отправляет ответственному исполнителю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тветственный исполнитель изучает пакет документов, проверка наличия данных услугополучателя в государственной базе данных «Юридические лица» (далее - ГБД ЮЛ), вносит в информационную систем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ая сведения о выданных, переоформленных, приостановленных, возобновленных и прекративших действие лицензиях, а также филиалах, представительствах (объектах, пунктах, участках) лицензиата, осуществляющих лицензируемый вид (подвид) деятельности, которая централизованно формирует идентификационный номер лицензии, выдаваемых лицензиарами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С ГБД «Е-лицензирование»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обработка услуги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 ГБД «Е-лицензирование»,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и для выдачи лицензии пр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ссмотрения заявления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ыдачу лицензии и (или) приложения к лицензии (10 рабочих дней), при переоформлении лицензии и (или) приложения к лицензии (5 рабочих дней), при выдачи дубликата лицензии и (или) приложения к лицензии (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чих дней)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формирование выходного документа, в случае если заявление поступает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ответственный исполнитель направляет на подпись к заместителю руководителя ответственному исполнителю в день поступления заявл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подписывает сформированный докумен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(1 рабочий день),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ней, подписывает документ в тот же день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й исполнитель после подписания заместителем руководителя проверяет о наличии лицензии в реестре ИС ГБД «Е-лицензирование», выдача результата осуществляется на электронную почту услугополучателя.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3.  Результат процедуры (действия) по оказанию государственной услуги является лицензия и (или) приложение к лицензии, переоформление лицензии и (или) приложения к лицензии, дубликат лицензии и (или) приложения к лицензии на медицинскую деятельность, либо мотивированный ответ об отказе в оказании государственной услуги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 Описание порядка взаимодействия структурных подразделений (работников)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  <w:lang w:eastAsia="zh-TW"/>
        </w:rPr>
      </w:pP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1. Перечень структурных подразделений, (работников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в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, которые участвуют в процессе оказания государственной услуги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специалист канцелярии;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ститель руководителя;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отдела лицензирования и лекарственного обеспечения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ответственный исполнитель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2.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 Описание последовательности процедуры (действия) на выдачу, переоформление лиценз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указанием срока выполнения каждого действия приведены в </w:t>
      </w:r>
      <w:hyperlink r:id="rId51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А)  и блок-схемы приложении  2 А) к настоящему регламенту. На выдачу дубликата лицензии приведены в </w:t>
      </w:r>
      <w:hyperlink r:id="rId52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Б)  и блок-схемы приложении  2 Б) к настоящему регламенту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 Описание порядка взаимодействия с центром обслуживания населения и (или) иными </w:t>
      </w:r>
      <w:proofErr w:type="spellStart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ми</w:t>
      </w:r>
      <w:proofErr w:type="spellEnd"/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, а также порядка использования информационных систем в процессе оказания государственной услуги</w:t>
      </w:r>
    </w:p>
    <w:p w:rsidR="000B6715" w:rsidRPr="000B6715" w:rsidRDefault="000B6715" w:rsidP="000B6715">
      <w:pPr>
        <w:widowControl w:val="0"/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1. Описание порядка обращения в Центр: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ботник Центра принимает, проверяет, регистрирует заявление 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расписки о приеме соответствующих документов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 – (15 минут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авка документов через курьерскую службу услугодателю (в течение того же дня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специалист канцелярии принимает, проверяет и регистрирует заявление, направляет ответственному заместителю руководителя на рассмотрение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br/>
        <w:t xml:space="preserve">(15 минут второй рабочий день),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лицензии  специалист канцелярии указывает отметк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«Дубликат» отправляет руководителю отдела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заместитель руководителя рассматривает документы и направляет ответственному руководителю отдела на исполнение (15 минут в день регистрации заявления в 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)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уководитель отдела рассматривает документы и определяет ответственного исполнителя (15 минут в день регистрации заявления в 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), в случае если заявление поступает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направляет к ответственному исполнителю в день поступления заявления, при выдачи дубликата лицензии и (или) приложения к лицензии, рассматривает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5 минут и  в тот же день определяет и отправляет ответственному исполнителю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  <w:tab w:val="left" w:pos="8726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ответственный исполнитель изучает пакет документов, проверка наличия данных услугополучателя в государственной базе данных «Юридические лица» (далее - ГБД ЮЛ), вносит в информационную систему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ая сведения о выданных, переоформленных, приостановленных, возобновленных и прекративших действие лицензиях, а также филиалах, представительствах (объектах, пунктах, участках) лицензиата, осуществляющих лицензируемый вид (подвид) деятельности, которая централизованно формирует идентификационный номер лицензий, выдаваемых лицензиарами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С ГБД «Е-лицензирование»)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, обработка услуги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 ГБД «Е-лицензирование»,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и для выдачи лицензии пр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рассмотрения заявления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выдачу лицензии и (или) приложения к лицензии (10 рабочих дней), при переоформлении лицензии и (или) приложения к лицензии (5 рабочих дней), при выдачи дубликата лицензии и (или) приложения к лицензии (</w: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чих дней)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формирование выходного документа, в случае если заявление поступает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от услугополучателя для 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ответственный исполнитель направляет на подпись к заместителю руководителя ответственному исполнителю в день поступления заявления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>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меститель руководителя подписывает сформированный документ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(1 рабочий день),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бликата лицензии и (или) приложения к ней, подписывает документ в тот же день;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ветственный исполнитель после подписания заместителем руководителя проверяет о наличии лицензии в реестре ИС ГБД «Е-лицензирование», результат направляется в канцелярию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оказанной государственной услуги с канцелярии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курьерскую службу направляется  в Центр, в случае обращения с выдачей на бумажном носителе (14 рабочий день) с момента его регистрации в Центре, при переоформлении лицензии и (или) приложения к лицензи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(9 рабочих дней), 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выдачи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ликата лицензии и (или) приложения к лицензии в тот же день;</w:t>
      </w:r>
      <w:proofErr w:type="gramEnd"/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урьерская служба принимает документы у специалиста канцелярии,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ставка документов в Центр в течени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ня.</w:t>
      </w:r>
    </w:p>
    <w:p w:rsidR="000B6715" w:rsidRPr="000B6715" w:rsidRDefault="000B6715" w:rsidP="000B6715">
      <w:pPr>
        <w:widowControl w:val="0"/>
        <w:tabs>
          <w:tab w:val="left" w:pos="708"/>
        </w:tabs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исание последовательности действий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процедур, функций, операций) с указанием срока выполнения каждого действия приведены в </w:t>
      </w:r>
      <w:hyperlink r:id="rId53" w:history="1">
        <w:r w:rsidRPr="000B6715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 и приложении 4 к настоящему регламенту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Выдача осуществляется сотрудником Центра услуги нарочно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15 минут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 Описание порядка обращения и последовательности процедур (действий)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услугополучателя при оказании государственной услуги через веб – портал «электронного правительства»: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) услугополучатель осуществляет регистрацию на веб портале «электронного правительства» (далее-ПЭП) с помощью своего регистрационного свидетельства электронной цифровой подписью (дале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ЦП), которое хранится в интернет-браузере компьютера услугополучателя (осуществляется для незарегистрированных получателей на ПЭП)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оцесс 1 – прикрепление в интернет-браузер компьютера услугополучателя регистрационного свидетельства ЭЦП, процесс ввода услугополучателем пароля (процесс авторизации) на ПЭП для получения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условие 1 - проверка на ПЭП подлинности данных о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регистрированно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логин индивидуального идентификационного номера или бизнес - идентификационный номер (далее-ИИН/БИН) и пароль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цесс 2 – формирование ПЭП сообщения об отказе в авторизации в связи с имеющимися нарушениями в данных услугополучателя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5) процесс 3 – выбор услугополучателем государственной услуги, указанной в настоящем регламенте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прикреплением к форме запроса необходимых документов в электронном виде;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         6) процесс 4 – оплата государственной услуги на платежный шлюз «электронного правительства» (далее – ПШЭП), а затем эта информация поступает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7) условие 2 – проверка в ИС ГБД «Е лицензирование» факта оплаты за оказание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8) процесс 5 – формирование сообщения об отказе в запрашиваемой государственной услуге, в связи с отсутствием оплаты за оказание государственной услуги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9) процесс 6 - выбор услугополучателем регистрационного свидетельства ЭЦП для удостоверения (подписания) запроса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0) 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</w:t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гистрационном свидетельстве ЭЦП);</w:t>
      </w:r>
      <w:proofErr w:type="gramEnd"/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) процесс 7 – формирование сообщения об отказе в запрашиваемой государственной услуге в связи с </w:t>
      </w:r>
      <w:proofErr w:type="gram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дтверждением</w:t>
      </w:r>
      <w:proofErr w:type="gram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линности ЭЦП услугополучателя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2) процесс 8 – удостоверение (подписание) посредством ЭЦП услугополучателя заполненной формы (введенных данных) запроса на оказание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3) процесс 9 – регистрация электронного документа (запроса услугополучателя) в ИС ГБД «Е лицензирование» и обработка запроса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4) условие 4 – провер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ем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ия услугополучателя квалификационным требованиям и основаниям для оказания государственной услуги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15) процесс 10 – формирование сообщения об отказе в запрашиваемой государственной услуге в связи с имеющимися нарушениями в данных услугополучателя в ИС ГБД «Е лицензирование»;</w:t>
      </w:r>
    </w:p>
    <w:p w:rsidR="000B6715" w:rsidRPr="000B6715" w:rsidRDefault="000B6715" w:rsidP="000B6715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6) процесс 11 – получение услугополучателем результата государственной услуги (электронная лицензия), сформированной ПЭП. Электронный документ формируется с использованием ЭЦП сотрудника </w:t>
      </w:r>
      <w:proofErr w:type="spellStart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B6715" w:rsidRPr="000B6715" w:rsidRDefault="000B6715" w:rsidP="000B6715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ональные взаимодействия </w:t>
      </w:r>
      <w:proofErr w:type="gramStart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х систем, задействованных при оказании государственной услуги через веб-портал приведены</w:t>
      </w:r>
      <w:proofErr w:type="gramEnd"/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ой приложению 5 к настоящему регламенту.</w:t>
      </w: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0B6715" w:rsidRPr="000B6715" w:rsidSect="001C69CF">
          <w:headerReference w:type="even" r:id="rId54"/>
          <w:headerReference w:type="default" r:id="rId55"/>
          <w:pgSz w:w="11906" w:h="16838" w:code="9"/>
          <w:pgMar w:top="1361" w:right="851" w:bottom="1332" w:left="1503" w:header="283" w:footer="284" w:gutter="0"/>
          <w:pgNumType w:start="1"/>
          <w:cols w:space="708"/>
          <w:titlePg/>
          <w:docGrid w:linePitch="360"/>
        </w:sectPr>
      </w:pPr>
    </w:p>
    <w:p w:rsidR="000B6715" w:rsidRPr="000B6715" w:rsidRDefault="000B6715" w:rsidP="000B6715">
      <w:pPr>
        <w:spacing w:after="0" w:line="216" w:lineRule="auto"/>
        <w:ind w:left="7080" w:right="-1" w:firstLine="324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10"/>
          <w:szCs w:val="10"/>
          <w:lang w:eastAsia="ru-RU"/>
        </w:rPr>
        <w:lastRenderedPageBreak/>
        <w:t>,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ложение 1</w:t>
      </w:r>
    </w:p>
    <w:p w:rsidR="000B6715" w:rsidRPr="000B6715" w:rsidRDefault="000B6715" w:rsidP="000B6715">
      <w:pPr>
        <w:spacing w:after="0" w:line="216" w:lineRule="auto"/>
        <w:ind w:left="7797" w:firstLine="8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tabs>
          <w:tab w:val="center" w:pos="11249"/>
          <w:tab w:val="right" w:pos="14002"/>
        </w:tabs>
        <w:spacing w:after="0" w:line="216" w:lineRule="auto"/>
        <w:ind w:left="7797" w:firstLine="8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, 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А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для выдачи и переоформление лицензии 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10"/>
          <w:szCs w:val="10"/>
          <w:lang w:eastAsia="ru-RU"/>
        </w:rPr>
      </w:pPr>
    </w:p>
    <w:tbl>
      <w:tblPr>
        <w:tblpPr w:leftFromText="180" w:rightFromText="180" w:vertAnchor="text" w:horzAnchor="margin" w:tblpX="18" w:tblpY="126"/>
        <w:tblOverlap w:val="never"/>
        <w:tblW w:w="49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04"/>
        <w:gridCol w:w="1614"/>
        <w:gridCol w:w="1665"/>
        <w:gridCol w:w="1719"/>
        <w:gridCol w:w="3084"/>
        <w:gridCol w:w="1725"/>
        <w:gridCol w:w="1839"/>
      </w:tblGrid>
      <w:tr w:rsidR="000B6715" w:rsidRPr="000B6715" w:rsidTr="00F93F67">
        <w:trPr>
          <w:trHeight w:val="466"/>
        </w:trPr>
        <w:tc>
          <w:tcPr>
            <w:tcW w:w="832" w:type="pct"/>
          </w:tcPr>
          <w:p w:rsidR="000B6715" w:rsidRPr="000B6715" w:rsidRDefault="000B6715" w:rsidP="000B6715">
            <w:pPr>
              <w:spacing w:after="0" w:line="240" w:lineRule="auto"/>
              <w:ind w:right="7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е лица, участвующие в оказании государственной  услуги на определенной стадии</w:t>
            </w:r>
          </w:p>
        </w:tc>
        <w:tc>
          <w:tcPr>
            <w:tcW w:w="56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меститель руководи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0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дитель отдела</w:t>
            </w:r>
          </w:p>
        </w:tc>
        <w:tc>
          <w:tcPr>
            <w:tcW w:w="111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ный исполнитель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24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руководи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66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ный исполнитель</w:t>
            </w:r>
          </w:p>
        </w:tc>
      </w:tr>
      <w:tr w:rsidR="000B6715" w:rsidRPr="000B6715" w:rsidTr="00F93F67">
        <w:trPr>
          <w:trHeight w:val="150"/>
        </w:trPr>
        <w:tc>
          <w:tcPr>
            <w:tcW w:w="83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6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0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1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624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6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0B6715" w:rsidRPr="000B6715" w:rsidTr="00F93F67">
        <w:trPr>
          <w:trHeight w:val="466"/>
        </w:trPr>
        <w:tc>
          <w:tcPr>
            <w:tcW w:w="83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56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проверка документов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60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111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, обработка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кументов в  ИС ГБД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Е-лицензирование»</w:t>
            </w:r>
          </w:p>
        </w:tc>
        <w:tc>
          <w:tcPr>
            <w:tcW w:w="624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66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 ГБД «Е-лицензирование»</w:t>
            </w:r>
          </w:p>
        </w:tc>
      </w:tr>
      <w:tr w:rsidR="000B6715" w:rsidRPr="000B6715" w:rsidTr="00F93F67">
        <w:trPr>
          <w:trHeight w:val="341"/>
        </w:trPr>
        <w:tc>
          <w:tcPr>
            <w:tcW w:w="832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561" w:type="pct"/>
          </w:tcPr>
          <w:p w:rsidR="000B6715" w:rsidRPr="000B6715" w:rsidRDefault="000B6715" w:rsidP="000B6715">
            <w:pPr>
              <w:spacing w:after="0" w:line="240" w:lineRule="auto"/>
              <w:ind w:left="187" w:right="14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.</w:t>
            </w:r>
          </w:p>
          <w:p w:rsidR="000B6715" w:rsidRPr="000B6715" w:rsidRDefault="000B6715" w:rsidP="000B6715">
            <w:pPr>
              <w:spacing w:after="0" w:line="240" w:lineRule="auto"/>
              <w:ind w:left="18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ind w:left="18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ция</w:t>
            </w:r>
          </w:p>
        </w:tc>
        <w:tc>
          <w:tcPr>
            <w:tcW w:w="604" w:type="pct"/>
          </w:tcPr>
          <w:p w:rsidR="000B6715" w:rsidRPr="000B6715" w:rsidRDefault="000B6715" w:rsidP="000B6715">
            <w:pPr>
              <w:spacing w:after="0" w:line="240" w:lineRule="auto"/>
              <w:ind w:left="13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111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ление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 подпись</w:t>
            </w:r>
          </w:p>
        </w:tc>
        <w:tc>
          <w:tcPr>
            <w:tcW w:w="624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66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F93F67">
        <w:trPr>
          <w:trHeight w:val="341"/>
        </w:trPr>
        <w:tc>
          <w:tcPr>
            <w:tcW w:w="832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1" w:type="pct"/>
          </w:tcPr>
          <w:p w:rsidR="000B6715" w:rsidRPr="000B6715" w:rsidRDefault="000B6715" w:rsidP="000B6715">
            <w:pPr>
              <w:spacing w:after="0" w:line="240" w:lineRule="auto"/>
              <w:ind w:left="18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603" w:type="pct"/>
          </w:tcPr>
          <w:p w:rsidR="000B6715" w:rsidRPr="000B6715" w:rsidRDefault="000B6715" w:rsidP="000B6715">
            <w:pPr>
              <w:spacing w:after="0" w:line="240" w:lineRule="auto"/>
              <w:ind w:left="17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x-none" w:eastAsia="x-none"/>
              </w:rPr>
            </w:pPr>
          </w:p>
        </w:tc>
        <w:tc>
          <w:tcPr>
            <w:tcW w:w="604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рабочий 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x-none" w:eastAsia="x-none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рабочих дней на выдачу лицензии 5 рабочих дней на  переоформление </w:t>
            </w: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лицензии</w:t>
            </w:r>
          </w:p>
        </w:tc>
        <w:tc>
          <w:tcPr>
            <w:tcW w:w="624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 рабочий день</w:t>
            </w:r>
          </w:p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65" w:type="pct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lastRenderedPageBreak/>
        <w:t xml:space="preserve">Б) Описание действий структурных подразделений  (работников) через </w:t>
      </w:r>
      <w:proofErr w:type="spellStart"/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слугодателя</w:t>
      </w:r>
      <w:proofErr w:type="spellEnd"/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на выдачу дубликата</w:t>
      </w:r>
    </w:p>
    <w:tbl>
      <w:tblPr>
        <w:tblpPr w:leftFromText="180" w:rightFromText="180" w:vertAnchor="text" w:horzAnchor="margin" w:tblpX="-2" w:tblpY="620"/>
        <w:tblOverlap w:val="never"/>
        <w:tblW w:w="49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50"/>
        <w:gridCol w:w="2980"/>
        <w:gridCol w:w="1847"/>
        <w:gridCol w:w="2408"/>
        <w:gridCol w:w="1844"/>
        <w:gridCol w:w="1521"/>
      </w:tblGrid>
      <w:tr w:rsidR="000B6715" w:rsidRPr="000B6715" w:rsidTr="00F93F67">
        <w:trPr>
          <w:trHeight w:val="466"/>
        </w:trPr>
        <w:tc>
          <w:tcPr>
            <w:tcW w:w="1201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тветственные лица, участвующие в оказании государственной  услуги </w:t>
            </w:r>
          </w:p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 определенной стадии</w:t>
            </w:r>
          </w:p>
        </w:tc>
        <w:tc>
          <w:tcPr>
            <w:tcW w:w="1068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дитель отдела</w:t>
            </w:r>
          </w:p>
        </w:tc>
        <w:tc>
          <w:tcPr>
            <w:tcW w:w="86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ный исполнитель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6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аместитель руководител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4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ветствен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ы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исполнитель</w:t>
            </w:r>
          </w:p>
        </w:tc>
      </w:tr>
      <w:tr w:rsidR="000B6715" w:rsidRPr="000B6715" w:rsidTr="00F93F67">
        <w:trPr>
          <w:trHeight w:val="256"/>
        </w:trPr>
        <w:tc>
          <w:tcPr>
            <w:tcW w:w="1201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68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6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6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4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</w:tr>
      <w:tr w:rsidR="000B6715" w:rsidRPr="000B6715" w:rsidTr="00F93F67">
        <w:trPr>
          <w:trHeight w:val="466"/>
        </w:trPr>
        <w:tc>
          <w:tcPr>
            <w:tcW w:w="120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именование действия</w:t>
            </w:r>
          </w:p>
        </w:tc>
        <w:tc>
          <w:tcPr>
            <w:tcW w:w="1068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ем, проверка документов</w:t>
            </w:r>
          </w:p>
        </w:tc>
        <w:tc>
          <w:tcPr>
            <w:tcW w:w="662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рение документов</w:t>
            </w:r>
          </w:p>
        </w:tc>
        <w:tc>
          <w:tcPr>
            <w:tcW w:w="86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, обработка документов в  ИС ГБД «Е-лицензирование»</w:t>
            </w:r>
          </w:p>
        </w:tc>
        <w:tc>
          <w:tcPr>
            <w:tcW w:w="66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смотрение направленных документов</w:t>
            </w:r>
          </w:p>
        </w:tc>
        <w:tc>
          <w:tcPr>
            <w:tcW w:w="54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рка о наличии лицензии в реестре</w:t>
            </w: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в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0B6715" w:rsidRPr="000B6715" w:rsidTr="00F93F67">
        <w:trPr>
          <w:trHeight w:val="341"/>
        </w:trPr>
        <w:tc>
          <w:tcPr>
            <w:tcW w:w="1201" w:type="pc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Форма завершения действий</w:t>
            </w:r>
          </w:p>
        </w:tc>
        <w:tc>
          <w:tcPr>
            <w:tcW w:w="1068" w:type="pct"/>
          </w:tcPr>
          <w:p w:rsidR="000B6715" w:rsidRPr="000B6715" w:rsidRDefault="000B6715" w:rsidP="000B6715">
            <w:pPr>
              <w:spacing w:after="0" w:line="240" w:lineRule="auto"/>
              <w:ind w:left="187" w:right="14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страция документов</w:t>
            </w:r>
          </w:p>
          <w:p w:rsidR="000B6715" w:rsidRPr="000B6715" w:rsidRDefault="000B6715" w:rsidP="000B6715">
            <w:pPr>
              <w:spacing w:after="0" w:line="240" w:lineRule="auto"/>
              <w:ind w:left="187" w:right="14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выдачи дубликата на заявление указывается отметка (дубликат)</w:t>
            </w:r>
          </w:p>
        </w:tc>
        <w:tc>
          <w:tcPr>
            <w:tcW w:w="662" w:type="pct"/>
          </w:tcPr>
          <w:p w:rsidR="000B6715" w:rsidRPr="000B6715" w:rsidRDefault="000B6715" w:rsidP="000B6715">
            <w:pPr>
              <w:spacing w:after="0" w:line="240" w:lineRule="auto"/>
              <w:ind w:left="13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деление ответственного исполнителя</w:t>
            </w:r>
          </w:p>
        </w:tc>
        <w:tc>
          <w:tcPr>
            <w:tcW w:w="86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66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ние документа</w:t>
            </w:r>
          </w:p>
        </w:tc>
        <w:tc>
          <w:tcPr>
            <w:tcW w:w="54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ультата через электронную почту</w:t>
            </w:r>
          </w:p>
        </w:tc>
      </w:tr>
      <w:tr w:rsidR="000B6715" w:rsidRPr="000B6715" w:rsidTr="00F93F67">
        <w:trPr>
          <w:trHeight w:val="356"/>
        </w:trPr>
        <w:tc>
          <w:tcPr>
            <w:tcW w:w="1201" w:type="pct"/>
            <w:vMerge w:val="restart"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68" w:type="pct"/>
          </w:tcPr>
          <w:p w:rsidR="000B6715" w:rsidRPr="000B6715" w:rsidRDefault="000B6715" w:rsidP="000B6715">
            <w:pPr>
              <w:spacing w:after="0" w:line="240" w:lineRule="auto"/>
              <w:ind w:left="183" w:firstLine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662" w:type="pct"/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863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 минут</w:t>
            </w:r>
          </w:p>
        </w:tc>
        <w:tc>
          <w:tcPr>
            <w:tcW w:w="661" w:type="pct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545" w:type="pct"/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ут</w:t>
            </w:r>
          </w:p>
        </w:tc>
      </w:tr>
      <w:tr w:rsidR="000B6715" w:rsidRPr="000B6715" w:rsidTr="00F93F67">
        <w:trPr>
          <w:trHeight w:val="20"/>
        </w:trPr>
        <w:tc>
          <w:tcPr>
            <w:tcW w:w="1201" w:type="pct"/>
            <w:vMerge/>
          </w:tcPr>
          <w:p w:rsidR="000B6715" w:rsidRPr="000B6715" w:rsidRDefault="000B6715" w:rsidP="000B6715">
            <w:pPr>
              <w:spacing w:after="0" w:line="240" w:lineRule="auto"/>
              <w:ind w:left="19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593" w:type="pct"/>
            <w:gridSpan w:val="3"/>
          </w:tcPr>
          <w:p w:rsidR="000B6715" w:rsidRPr="000B6715" w:rsidRDefault="000B6715" w:rsidP="000B6715">
            <w:pPr>
              <w:spacing w:after="0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206" w:type="pct"/>
            <w:gridSpan w:val="2"/>
            <w:tcMar>
              <w:top w:w="60" w:type="dxa"/>
              <w:left w:w="60" w:type="dxa"/>
              <w:bottom w:w="60" w:type="dxa"/>
              <w:right w:w="60" w:type="dxa"/>
            </w:tcMar>
          </w:tcPr>
          <w:p w:rsidR="000B6715" w:rsidRPr="000B6715" w:rsidRDefault="000B6715" w:rsidP="000B6715">
            <w:pPr>
              <w:spacing w:before="100" w:beforeAutospacing="1" w:after="100" w:afterAutospacing="1" w:line="240" w:lineRule="auto"/>
              <w:ind w:left="1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5499100</wp:posOffset>
                </wp:positionH>
                <wp:positionV relativeFrom="paragraph">
                  <wp:posOffset>-22860</wp:posOffset>
                </wp:positionV>
                <wp:extent cx="3526790" cy="1165225"/>
                <wp:effectExtent l="0" t="1270" r="0" b="0"/>
                <wp:wrapNone/>
                <wp:docPr id="744" name="Поле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6790" cy="1165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Приложение  2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к регламенту государственной услуги «</w:t>
                            </w:r>
                            <w:r w:rsidRPr="00E557F4">
                              <w:rPr>
                                <w:bCs/>
                              </w:rPr>
                              <w:t>Выдача лицензи</w:t>
                            </w:r>
                            <w:r>
                              <w:rPr>
                                <w:bCs/>
                              </w:rPr>
                              <w:t>и</w:t>
                            </w:r>
                            <w:r w:rsidRPr="00E557F4">
                              <w:rPr>
                                <w:bCs/>
                                <w:lang w:val="kk-KZ"/>
                              </w:rPr>
                              <w:t>, переоформление, выдача дубликатов лицензии</w:t>
                            </w:r>
                            <w:r w:rsidRPr="00E557F4">
                              <w:rPr>
                                <w:bCs/>
                              </w:rPr>
                              <w:t xml:space="preserve"> на</w:t>
                            </w:r>
                            <w:r w:rsidRPr="00E557F4">
                              <w:rPr>
                                <w:bCs/>
                                <w:lang w:val="kk-KZ"/>
                              </w:rPr>
                              <w:t xml:space="preserve"> </w:t>
                            </w:r>
                            <w:r w:rsidRPr="00E557F4">
                              <w:rPr>
                                <w:bCs/>
                              </w:rPr>
                              <w:t>деятельность, связанную с оборотом наркотических средств, психотропных веществ и прекурсоров в области здравоохранения</w:t>
                            </w:r>
                            <w:r>
                              <w:t>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44" o:spid="_x0000_s1272" type="#_x0000_t202" style="position:absolute;left:0;text-align:left;margin-left:433pt;margin-top:-1.8pt;width:277.7pt;height:91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" stroked="f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Приложение  2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к регламенту государственной услуги «</w:t>
                      </w:r>
                      <w:r w:rsidRPr="00E557F4">
                        <w:rPr>
                          <w:bCs/>
                        </w:rPr>
                        <w:t>Выдача лицензи</w:t>
                      </w:r>
                      <w:r>
                        <w:rPr>
                          <w:bCs/>
                        </w:rPr>
                        <w:t>и</w:t>
                      </w:r>
                      <w:r w:rsidRPr="00E557F4">
                        <w:rPr>
                          <w:bCs/>
                          <w:lang w:val="kk-KZ"/>
                        </w:rPr>
                        <w:t>, переоформление, выдача дубликатов лицензии</w:t>
                      </w:r>
                      <w:r w:rsidRPr="00E557F4">
                        <w:rPr>
                          <w:bCs/>
                        </w:rPr>
                        <w:t xml:space="preserve"> на</w:t>
                      </w:r>
                      <w:r w:rsidRPr="00E557F4">
                        <w:rPr>
                          <w:bCs/>
                          <w:lang w:val="kk-KZ"/>
                        </w:rPr>
                        <w:t xml:space="preserve"> </w:t>
                      </w:r>
                      <w:r w:rsidRPr="00E557F4">
                        <w:rPr>
                          <w:bCs/>
                        </w:rPr>
                        <w:t>деятельность, связанную с оборотом наркотических средств, психотропных веществ и прекурсоров в области здравоохранения</w:t>
                      </w:r>
                      <w:r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0"/>
          <w:szCs w:val="20"/>
          <w:lang w:eastAsia="ru-RU"/>
        </w:rPr>
        <mc:AlternateContent>
          <mc:Choice Requires="wpc">
            <w:drawing>
              <wp:inline distT="0" distB="0" distL="0" distR="0">
                <wp:extent cx="8572500" cy="6400800"/>
                <wp:effectExtent l="4445" t="0" r="0" b="4445"/>
                <wp:docPr id="743" name="Полотно 7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28" name="Text Box 591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2400300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Специалист канцелярии  (15 минут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Line 592"/>
                        <wps:cNvCnPr/>
                        <wps:spPr bwMode="auto">
                          <a:xfrm>
                            <a:off x="2171700" y="28575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0" name="Text Box 593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3200400"/>
                            <a:ext cx="32004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Заместитель руководителя (1рабочий день)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Text Box 594"/>
                        <wps:cNvSpPr txBox="1">
                          <a:spLocks noChangeArrowheads="1"/>
                        </wps:cNvSpPr>
                        <wps:spPr bwMode="auto">
                          <a:xfrm>
                            <a:off x="1268095" y="1348740"/>
                            <a:ext cx="6177915" cy="4838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А) </w:t>
                              </w:r>
                              <w:r w:rsidRPr="00966DEC">
                                <w:rPr>
                                  <w:b/>
                                </w:rPr>
                                <w:t xml:space="preserve">Описание последовательности процедур (действий) </w:t>
                              </w:r>
                              <w:r>
                                <w:rPr>
                                  <w:b/>
                                </w:rPr>
                                <w:t xml:space="preserve">через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услугодателя</w:t>
                              </w:r>
                              <w:proofErr w:type="spellEnd"/>
                            </w:p>
                            <w:p w:rsidR="000B6715" w:rsidRPr="00966DEC" w:rsidRDefault="000B6715" w:rsidP="000B671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на выдачу, переоформление лиценз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Text Box 595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4000500"/>
                            <a:ext cx="3200400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Руководитель отдела лицензирования и лекарственного обеспечения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 рабочий день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Line 596"/>
                        <wps:cNvCnPr/>
                        <wps:spPr bwMode="auto">
                          <a:xfrm>
                            <a:off x="2171700" y="36576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4" name="Text Box 597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5143500"/>
                            <a:ext cx="3200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Ответственный исполнитель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0 рабочих дней, 5 рабочих дней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Line 598"/>
                        <wps:cNvCnPr/>
                        <wps:spPr bwMode="auto">
                          <a:xfrm>
                            <a:off x="2171700" y="4800600"/>
                            <a:ext cx="127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6" name="Text Box 599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5200650"/>
                            <a:ext cx="2971800" cy="4584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 xml:space="preserve">Заместитель руководителя 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 рабочий день).</w:t>
                              </w:r>
                            </w:p>
                            <w:p w:rsidR="000B6715" w:rsidRDefault="000B6715" w:rsidP="000B6715"/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Line 600"/>
                        <wps:cNvCnPr/>
                        <wps:spPr bwMode="auto">
                          <a:xfrm>
                            <a:off x="4000500" y="5497830"/>
                            <a:ext cx="3429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Text Box 601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3657600"/>
                            <a:ext cx="29718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 w:rsidRPr="00B45E9A">
                                <w:t>Ответственный исполнитель</w:t>
                              </w:r>
                            </w:p>
                            <w:p w:rsidR="000B6715" w:rsidRDefault="000B6715" w:rsidP="000B6715">
                              <w:pPr>
                                <w:jc w:val="center"/>
                              </w:pPr>
                              <w:r>
                                <w:t>(1 рабочий день).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Line 602"/>
                        <wps:cNvCnPr/>
                        <wps:spPr bwMode="auto">
                          <a:xfrm flipV="1">
                            <a:off x="5943600" y="4377690"/>
                            <a:ext cx="1270" cy="6496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0" name="Text Box 603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2400300"/>
                            <a:ext cx="2971800" cy="3524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</w:pPr>
                              <w:r w:rsidRPr="00B45E9A">
                                <w:t>Услугополучатель</w:t>
                              </w:r>
                            </w:p>
                            <w:p w:rsidR="000B6715" w:rsidRPr="00F91BFE" w:rsidRDefault="000B6715" w:rsidP="000B671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Line 604"/>
                        <wps:cNvCnPr/>
                        <wps:spPr bwMode="auto">
                          <a:xfrm flipV="1">
                            <a:off x="5943600" y="2823210"/>
                            <a:ext cx="1270" cy="685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2" name="Line 605"/>
                        <wps:cNvCnPr/>
                        <wps:spPr bwMode="auto">
                          <a:xfrm flipH="1">
                            <a:off x="4064000" y="2628900"/>
                            <a:ext cx="2794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43" o:spid="_x0000_s1273" editas="canvas" style="width:675pt;height:7in;mso-position-horizontal-relative:char;mso-position-vertical-relative:line" coordsize="85725,64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">
                <v:shape id="_x0000_s1274" type="#_x0000_t75" style="position:absolute;width:85725;height:64008;visibility:visible;mso-wrap-style:square">
                  <v:fill o:detectmouseclick="t"/>
                  <v:path o:connecttype="none"/>
                </v:shape>
                <v:shape id="Text Box 591" o:spid="_x0000_s1275" type="#_x0000_t202" style="position:absolute;left:5715;top:24003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iuuM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qajuDa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WK64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Специалист канцелярии  (15 минут)</w:t>
                        </w:r>
                      </w:p>
                    </w:txbxContent>
                  </v:textbox>
                </v:shape>
                <v:line id="Line 592" o:spid="_x0000_s1276" style="position:absolute;visibility:visible;mso-wrap-style:square" from="21717,28575" to="21729,32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XnT8QAAADcAAAADwAAAGRycy9kb3ducmV2LnhtbESPQWsCMRSE7wX/Q3iCt5rVg3ZXo4hL&#10;wYMtqKXn5+a5Wdy8LJt0Tf99Uyj0OMx8M8x6G20rBup941jBbJqBIK6cbrhW8HF5fX4B4QOyxtYx&#10;KfgmD9vN6GmNhXYPPtFwDrVIJewLVGBC6AopfWXIop+6jjh5N9dbDEn2tdQ9PlK5beU8yxbSYsNp&#10;wWBHe0PV/fxlFSxNeZJLWR4v7+XQzPL4Fj+vuVKTcdytQASK4T/8Rx904uY5/J5JR0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BedPxAAAANwAAAAPAAAAAAAAAAAA&#10;AAAAAKECAABkcnMvZG93bnJldi54bWxQSwUGAAAAAAQABAD5AAAAkgMAAAAA&#10;">
                  <v:stroke endarrow="block"/>
                </v:line>
                <v:shape id="Text Box 593" o:spid="_x0000_s1277" type="#_x0000_t202" style="position:absolute;left:5715;top:32004;width:3200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c0Y8IA&#10;AADcAAAADwAAAGRycy9kb3ducmV2LnhtbERPz2vCMBS+C/4P4Q12kZk6pWo1igw29Obc0OujebZl&#10;zUtNslr/e3MQPH58v5frztSiJecrywpGwwQEcW51xYWC35/PtxkIH5A11pZJwY08rFf93hIzba/8&#10;Te0hFCKGsM9QQRlCk0np85IM+qFtiCN3ts5giNAVUju8xnBTy/ckSaXBimNDiQ19lJT/Hf6Ngtlk&#10;2578brw/5um5nofBtP26OKVeX7rNAkSgLjzFD/dWK5iO4/x4Jh4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zRj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Заместитель руководителя (1рабочий день)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shape id="Text Box 594" o:spid="_x0000_s1278" type="#_x0000_t202" style="position:absolute;left:12680;top:13487;width:61780;height:4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fiz8MA&#10;AADcAAAADwAAAGRycy9kb3ducmV2LnhtbESP0YrCMBRE3wX/IVxhX2RNdV27VqO4C4qvdf2Aa3Nt&#10;i81NaaKtf28EwcdhZs4wy3VnKnGjxpWWFYxHEQjizOqScwXH/+3nDwjnkTVWlknBnRysV/3eEhNt&#10;W07pdvC5CBB2CSoovK8TKV1WkEE3sjVx8M62MeiDbHKpG2wD3FRyEkUzabDksFBgTX8FZZfD1Sg4&#10;79vh97w97fwxTqezXyzjk70r9THoNgsQnjr/Dr/ae60g/hrD80w4An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Pfiz8MAAADcAAAADwAAAAAAAAAAAAAAAACYAgAAZHJzL2Rv&#10;d25yZXYueG1sUEsFBgAAAAAEAAQA9QAAAIgDAAAAAA==&#10;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А) </w:t>
                        </w:r>
                        <w:r w:rsidRPr="00966DEC">
                          <w:rPr>
                            <w:b/>
                          </w:rPr>
                          <w:t xml:space="preserve">Описание последовательности процедур (действий) </w:t>
                        </w:r>
                        <w:r>
                          <w:rPr>
                            <w:b/>
                          </w:rPr>
                          <w:t xml:space="preserve">через </w:t>
                        </w:r>
                        <w:proofErr w:type="spellStart"/>
                        <w:r>
                          <w:rPr>
                            <w:b/>
                          </w:rPr>
                          <w:t>услугодателя</w:t>
                        </w:r>
                        <w:proofErr w:type="spellEnd"/>
                      </w:p>
                      <w:p w:rsidR="000B6715" w:rsidRPr="00966DEC" w:rsidRDefault="000B6715" w:rsidP="000B6715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на выдачу, переоформление лицензии</w:t>
                        </w:r>
                      </w:p>
                    </w:txbxContent>
                  </v:textbox>
                </v:shape>
                <v:shape id="Text Box 595" o:spid="_x0000_s1279" type="#_x0000_t202" style="position:absolute;left:5715;top:40005;width:32004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kPj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mwwH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mkPj8YAAADcAAAADwAAAAAAAAAAAAAAAACYAgAAZHJz&#10;L2Rvd25yZXYueG1sUEsFBgAAAAAEAAQA9QAAAIsDAAAAAA==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Руководитель отдела лицензирования и лекарственного обеспечения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 рабочий день)</w:t>
                        </w:r>
                      </w:p>
                    </w:txbxContent>
                  </v:textbox>
                </v:shape>
                <v:line id="Line 596" o:spid="_x0000_s1280" style="position:absolute;visibility:visible;mso-wrap-style:square" from="21717,36576" to="21729,40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RGeMUAAADcAAAADwAAAGRycy9kb3ducmV2LnhtbESPS2vDMBCE74X8B7GB3Bo5DeThRgmh&#10;ppBDU8iDnrfW1jKxVsZSHfXfR4FCjsPMN8OsNtE2oqfO144VTMYZCOLS6ZorBefT+/MChA/IGhvH&#10;pOCPPGzWg6cV5tpd+UD9MVQilbDPUYEJoc2l9KUhi37sWuLk/bjOYkiyq6Tu8JrKbSNfsmwmLdac&#10;Fgy29GaovBx/rYK5KQ5yLouP02fR15Nl3Mev76VSo2HcvoIIFMMj/E/vdOKmU7ifSUdAr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jRGeMUAAADcAAAADwAAAAAAAAAA&#10;AAAAAAChAgAAZHJzL2Rvd25yZXYueG1sUEsFBgAAAAAEAAQA+QAAAJMDAAAAAA==&#10;">
                  <v:stroke endarrow="block"/>
                </v:line>
                <v:shape id="Text Box 597" o:spid="_x0000_s1281" type="#_x0000_t202" style="position:absolute;left:5715;top:51435;width:3200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wyYMUA&#10;AADcAAAADwAAAGRycy9kb3ducmV2LnhtbESPT2sCMRTE70K/Q3iFXkSzVlG7GqUULPbmP+z1sXnu&#10;Lm5e1iSu229vhILHYWZ+w8yXralEQ86XlhUM+gkI4szqknMFh/2qNwXhA7LGyjIp+CMPy8VLZ46p&#10;tjfeUrMLuYgQ9ikqKEKoUyl9VpBB37c1cfRO1hkMUbpcaoe3CDeVfE+SsTRYclwosKavgrLz7moU&#10;TEfr5tf/DDfHbHyqPkJ30nxfnFJvr+3nDESgNjzD/+21VjAZjuBxJh4B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zDJgxQAAANwAAAAPAAAAAAAAAAAAAAAAAJgCAABkcnMv&#10;ZG93bnJldi54bWxQSwUGAAAAAAQABAD1AAAAig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>Ответственный исполнитель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0 рабочих дней, 5 рабочих дней)</w:t>
                        </w:r>
                      </w:p>
                    </w:txbxContent>
                  </v:textbox>
                </v:shape>
                <v:line id="Line 598" o:spid="_x0000_s1282" style="position:absolute;visibility:visible;mso-wrap-style:square" from="21717,48006" to="21729,51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F7l8QAAADcAAAADwAAAGRycy9kb3ducmV2LnhtbESPQWsCMRSE70L/Q3iF3jSrxapbo0gX&#10;wYMV1NLz6+Z1s3TzsmzSNf57Uyh4HGa+GWa5jrYRPXW+dqxgPMpAEJdO11wp+Dhvh3MQPiBrbByT&#10;git5WK8eBkvMtbvwkfpTqEQqYZ+jAhNCm0vpS0MW/ci1xMn7dp3FkGRXSd3hJZXbRk6y7EVarDkt&#10;GGzpzVD5c/q1CmamOMqZLPbnQ9HX40V8j59fC6WeHuPmFUSgGO7hf3qnE/c8hb8z6QjI1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kXuXxAAAANwAAAAPAAAAAAAAAAAA&#10;AAAAAKECAABkcnMvZG93bnJldi54bWxQSwUGAAAAAAQABAD5AAAAkgMAAAAA&#10;">
                  <v:stroke endarrow="block"/>
                </v:line>
                <v:shape id="Text Box 599" o:spid="_x0000_s1283" type="#_x0000_t202" style="position:absolute;left:46863;top:52006;width:29718;height:4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IJjMUA&#10;AADcAAAADwAAAGRycy9kb3ducmV2LnhtbESPQWvCQBSE7wX/w/KEXkrdqCVqdBURWvRWtbTXR/aZ&#10;BLNv4+42xn/vCoUeh5n5hlmsOlOLlpyvLCsYDhIQxLnVFRcKvo7vr1MQPiBrrC2Tght5WC17TwvM&#10;tL3yntpDKESEsM9QQRlCk0np85IM+oFtiKN3ss5giNIVUju8Rrip5ShJUmmw4rhQYkObkvLz4dco&#10;mL5t2x+/G39+5+mpnoWXSftxcUo997v1HESgLvyH/9pbrWAyTuFxJh4Bub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UgmMxQAAANwAAAAPAAAAAAAAAAAAAAAAAJgCAABkcnMv&#10;ZG93bnJldi54bWxQSwUGAAAAAAQABAD1AAAAig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>
                          <w:t xml:space="preserve">Заместитель руководителя 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 рабочий день).</w:t>
                        </w:r>
                      </w:p>
                      <w:p w:rsidR="000B6715" w:rsidRDefault="000B6715" w:rsidP="000B6715"/>
                      <w:p w:rsidR="000B6715" w:rsidRPr="00F91BFE" w:rsidRDefault="000B6715" w:rsidP="000B6715"/>
                    </w:txbxContent>
                  </v:textbox>
                </v:shape>
                <v:line id="Line 600" o:spid="_x0000_s1284" style="position:absolute;visibility:visible;mso-wrap-style:square" from="40005,54978" to="43434,549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9Ae8QAAADcAAAADwAAAGRycy9kb3ducmV2LnhtbESPQWsCMRSE70L/Q3iF3jSrBbdujSIu&#10;hR5qQS09v26em8XNy7KJa/rvjVDocZj5ZpjlOtpWDNT7xrGC6SQDQVw53XCt4Ov4Nn4B4QOyxtYx&#10;KfglD+vVw2iJhXZX3tNwCLVIJewLVGBC6AopfWXIop+4jjh5J9dbDEn2tdQ9XlO5beUsy+bSYsNp&#10;wWBHW0PV+XCxCnJT7mUuy4/jZzk000Xcxe+fhVJPj3HzCiJQDP/hP/pdJ+45h/uZdATk6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D0B7xAAAANwAAAAPAAAAAAAAAAAA&#10;AAAAAKECAABkcnMvZG93bnJldi54bWxQSwUGAAAAAAQABAD5AAAAkgMAAAAA&#10;">
                  <v:stroke endarrow="block"/>
                </v:line>
                <v:shape id="Text Box 601" o:spid="_x0000_s1285" type="#_x0000_t202" style="position:absolute;left:46863;top:36576;width:29718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E4ZcIA&#10;AADcAAAADwAAAGRycy9kb3ducmV2LnhtbERPz2vCMBS+C/4P4Q12kZk6pWo1igw29Obc0OujebZl&#10;zUtNslr/e3MQPH58v5frztSiJecrywpGwwQEcW51xYWC35/PtxkIH5A11pZJwY08rFf93hIzba/8&#10;Te0hFCKGsM9QQRlCk0np85IM+qFtiCN3ts5giNAVUju8xnBTy/ckSaXBimNDiQ19lJT/Hf6Ngtlk&#10;2578brw/5um5nofBtP26OKVeX7rNAkSgLjzFD/dWK5iO49p4Jh4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gThl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 w:rsidRPr="00B45E9A">
                          <w:t>Ответственный исполнитель</w:t>
                        </w:r>
                      </w:p>
                      <w:p w:rsidR="000B6715" w:rsidRDefault="000B6715" w:rsidP="000B6715">
                        <w:pPr>
                          <w:jc w:val="center"/>
                        </w:pPr>
                        <w:r>
                          <w:t>(1 рабочий день).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602" o:spid="_x0000_s1286" style="position:absolute;flip:y;visibility:visible;mso-wrap-style:square" from="59436,43776" to="59448,50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M2AcUAAADcAAAADwAAAGRycy9kb3ducmV2LnhtbESPQWvCQBCF74L/YZmCl6CbNmBrdBVb&#10;FQrSQ7WHHofsmIRmZ0N21PTfdwuCx8eb9715i1XvGnWhLtSeDTxOUlDEhbc1lwa+jrvxC6ggyBYb&#10;z2TglwKslsPBAnPrr/xJl4OUKkI45GigEmlzrUNRkcMw8S1x9E6+cyhRdqW2HV4j3DX6KU2n2mHN&#10;saHClt4qKn4OZxff2H3wJsuSV6eTZEbbb9mnWowZPfTrOSihXu7Ht/S7NfCczeB/TCSAX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M2AcUAAADcAAAADwAAAAAAAAAA&#10;AAAAAAChAgAAZHJzL2Rvd25yZXYueG1sUEsFBgAAAAAEAAQA+QAAAJMDAAAAAA==&#10;">
                  <v:stroke endarrow="block"/>
                </v:line>
                <v:shape id="Text Box 603" o:spid="_x0000_s1287" type="#_x0000_t202" style="position:absolute;left:46863;top:24003;width:29718;height:3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FHHsIA&#10;AADcAAAADwAAAGRycy9kb3ducmV2LnhtbERPyW7CMBC9V+IfrEHqpQKHRSwBgyqkVnBjE1xH8ZBE&#10;xOPUdkP4e3yo1OPT25fr1lSiIedLywoG/QQEcWZ1ybmC8+mrNwPhA7LGyjIpeJKH9arztsRU2wcf&#10;qDmGXMQQ9ikqKEKoUyl9VpBB37c1ceRu1hkMEbpcaoePGG4qOUySiTRYcmwosKZNQdn9+GsUzMbb&#10;5up3o/0lm9yqefiYNt8/Tqn3bvu5ABGoDf/iP/dWK5iO4/x4Jh4BuX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8UcewgAAANwAAAAPAAAAAAAAAAAAAAAAAJgCAABkcnMvZG93&#10;bnJldi54bWxQSwUGAAAAAAQABAD1AAAAhwMAAAAA&#10;">
                  <v:textbox>
                    <w:txbxContent>
                      <w:p w:rsidR="000B6715" w:rsidRDefault="000B6715" w:rsidP="000B6715">
                        <w:pPr>
                          <w:jc w:val="center"/>
                        </w:pPr>
                        <w:r w:rsidRPr="00B45E9A">
                          <w:t>Услугополучатель</w:t>
                        </w:r>
                      </w:p>
                      <w:p w:rsidR="000B6715" w:rsidRPr="00F91BFE" w:rsidRDefault="000B6715" w:rsidP="000B6715"/>
                    </w:txbxContent>
                  </v:textbox>
                </v:shape>
                <v:line id="Line 604" o:spid="_x0000_s1288" style="position:absolute;flip:y;visibility:visible;mso-wrap-style:square" from="59436,28232" to="59448,35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NJesUAAADcAAAADwAAAGRycy9kb3ducmV2LnhtbESPQWvCQBCF7wX/wzJCL0E3aqlt6ira&#10;KgjSg9pDj0N2mgSzsyE71fjvXaHQ4+PN+9682aJztTpTGyrPBkbDFBRx7m3FhYGv42bwAioIssXa&#10;Mxm4UoDFvPcww8z6C+/pfJBCRQiHDA2UIk2mdchLchiGviGO3o9vHUqUbaFti5cId7Uep+mzdlhx&#10;bCixofeS8tPh18U3Np/8MZkkK6eT5JXW37JLtRjz2O+Wb6CEOvk//ktvrYHp0wjuYyIB9Pw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tNJesUAAADcAAAADwAAAAAAAAAA&#10;AAAAAAChAgAAZHJzL2Rvd25yZXYueG1sUEsFBgAAAAAEAAQA+QAAAJMDAAAAAA==&#10;">
                  <v:stroke endarrow="block"/>
                </v:line>
                <v:line id="Line 605" o:spid="_x0000_s1289" style="position:absolute;flip:x;visibility:visible;mso-wrap-style:square" from="40640,26289" to="43434,26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HXDcUAAADcAAAADwAAAGRycy9kb3ducmV2LnhtbESPT2vCQBDF7wW/wzKCl6AbtdQ2dZX+&#10;URCkB7WHHofsNAlmZ0N21PjtXaHQ4+PN+71582XnanWmNlSeDYxHKSji3NuKCwPfh/XwGVQQZIu1&#10;ZzJwpQDLRe9hjpn1F97ReS+FihAOGRooRZpM65CX5DCMfEMcvV/fOpQo20LbFi8R7mo9SdMn7bDi&#10;2FBiQx8l5cf9ycU31l/8OZ0m704nyQutfmSbajFm0O/eXkEJdfJ//JfeWAOzxwncx0QC6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gHXDcUAAADcAAAADwAAAAAAAAAA&#10;AAAAAAChAgAAZHJzL2Rvd25yZXYueG1sUEsFBgAAAAAEAAQA+QAAAJMDAAAAAA==&#10;">
                  <v:stroke endarrow="block"/>
                </v:line>
                <w10:anchorlock/>
              </v:group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"/>
          <w:szCs w:val="2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) Описание последовательности процедур (действий)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через </w:t>
      </w:r>
      <w:proofErr w:type="spellStart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одателя</w:t>
      </w:r>
      <w:proofErr w:type="spellEnd"/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на выдачу дубликата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95885</wp:posOffset>
                </wp:positionV>
                <wp:extent cx="2971800" cy="304165"/>
                <wp:effectExtent l="10795" t="11430" r="8255" b="8255"/>
                <wp:wrapNone/>
                <wp:docPr id="727" name="Поле 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304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 w:rsidRPr="00B45E9A">
                              <w:t>Услугополучатель</w:t>
                            </w:r>
                          </w:p>
                          <w:p w:rsidR="000B6715" w:rsidRDefault="000B6715" w:rsidP="000B6715"/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7" o:spid="_x0000_s1290" type="#_x0000_t202" style="position:absolute;left:0;text-align:left;margin-left:415.2pt;margin-top:7.55pt;width:234pt;height:23.9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 w:rsidRPr="00B45E9A">
                        <w:t>Услугополучатель</w:t>
                      </w:r>
                    </w:p>
                    <w:p w:rsidR="000B6715" w:rsidRDefault="000B6715" w:rsidP="000B6715"/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8279130</wp:posOffset>
                </wp:positionH>
                <wp:positionV relativeFrom="paragraph">
                  <wp:posOffset>178435</wp:posOffset>
                </wp:positionV>
                <wp:extent cx="220980" cy="2207895"/>
                <wp:effectExtent l="6985" t="8255" r="10160" b="12700"/>
                <wp:wrapNone/>
                <wp:docPr id="726" name="Левая фигурная скобка 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0800000">
                          <a:off x="0" y="0"/>
                          <a:ext cx="220980" cy="2207895"/>
                        </a:xfrm>
                        <a:prstGeom prst="leftBrace">
                          <a:avLst>
                            <a:gd name="adj1" fmla="val 8326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Левая фигурная скобка 726" o:spid="_x0000_s1026" type="#_x0000_t87" style="position:absolute;margin-left:651.9pt;margin-top:14.05pt;width:17.4pt;height:173.85pt;rotation:180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"/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05410</wp:posOffset>
                </wp:positionV>
                <wp:extent cx="3200400" cy="346075"/>
                <wp:effectExtent l="10795" t="11430" r="8255" b="13970"/>
                <wp:wrapNone/>
                <wp:docPr id="725" name="Поле 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346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Специалист канцелярии  (15 минут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5" o:spid="_x0000_s1291" type="#_x0000_t202" style="position:absolute;left:0;text-align:left;margin-left:91.2pt;margin-top:8.3pt;width:252pt;height:27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Специалист канцелярии  (15 минут)</w:t>
                      </w:r>
                    </w:p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57150</wp:posOffset>
                </wp:positionV>
                <wp:extent cx="412115" cy="0"/>
                <wp:effectExtent l="14605" t="53340" r="11430" b="60960"/>
                <wp:wrapNone/>
                <wp:docPr id="724" name="Прямая соединительная линия 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21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24" o:spid="_x0000_s1026" style="position:absolute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4.5pt" to="392.4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883920</wp:posOffset>
                </wp:positionH>
                <wp:positionV relativeFrom="paragraph">
                  <wp:posOffset>57150</wp:posOffset>
                </wp:positionV>
                <wp:extent cx="227330" cy="2207895"/>
                <wp:effectExtent l="12700" t="5715" r="7620" b="5715"/>
                <wp:wrapNone/>
                <wp:docPr id="723" name="Левая фигурная скобка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7330" cy="2207895"/>
                        </a:xfrm>
                        <a:prstGeom prst="leftBrace">
                          <a:avLst>
                            <a:gd name="adj1" fmla="val 80936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Левая фигурная скобка 723" o:spid="_x0000_s1026" type="#_x0000_t87" style="position:absolute;margin-left:69.6pt;margin-top:4.5pt;width:17.9pt;height:173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"/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1184" behindDoc="1" locked="0" layoutInCell="1" allowOverlap="1">
                <wp:simplePos x="0" y="0"/>
                <wp:positionH relativeFrom="column">
                  <wp:posOffset>610870</wp:posOffset>
                </wp:positionH>
                <wp:positionV relativeFrom="margin">
                  <wp:posOffset>1362710</wp:posOffset>
                </wp:positionV>
                <wp:extent cx="511810" cy="1716405"/>
                <wp:effectExtent l="6350" t="5715" r="5715" b="11430"/>
                <wp:wrapNone/>
                <wp:docPr id="722" name="Поле 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6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22" o:spid="_x0000_s1292" type="#_x0000_t202" style="position:absolute;left:0;text-align:left;margin-left:48.1pt;margin-top:107.3pt;width:40.3pt;height:135.15pt;z-index:-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" strokecolor="white">
                <v:textbox style="layout-flow:vertical;mso-layout-flow-alt:bottom-to-top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1" locked="0" layoutInCell="1" allowOverlap="1">
                <wp:simplePos x="0" y="0"/>
                <wp:positionH relativeFrom="column">
                  <wp:posOffset>8290560</wp:posOffset>
                </wp:positionH>
                <wp:positionV relativeFrom="margin">
                  <wp:posOffset>1202690</wp:posOffset>
                </wp:positionV>
                <wp:extent cx="511810" cy="1716405"/>
                <wp:effectExtent l="8890" t="7620" r="12700" b="9525"/>
                <wp:wrapNone/>
                <wp:docPr id="721" name="Поле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1716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1 рабочий день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21" o:spid="_x0000_s1293" type="#_x0000_t202" style="position:absolute;left:0;text-align:left;margin-left:652.8pt;margin-top:94.7pt;width:40.3pt;height:135.15pt;z-index:-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" strokecolor="white">
                <v:textbox style="layout-flow:vertical"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1 рабочий день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42545</wp:posOffset>
                </wp:positionV>
                <wp:extent cx="0" cy="323215"/>
                <wp:effectExtent l="55245" t="14605" r="59055" b="5080"/>
                <wp:wrapNone/>
                <wp:docPr id="720" name="Прямая соединительная линия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20" o:spid="_x0000_s1026" style="position:absolute;flip: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3.35pt" to="504.2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42545</wp:posOffset>
                </wp:positionV>
                <wp:extent cx="0" cy="323215"/>
                <wp:effectExtent l="52705" t="5080" r="61595" b="14605"/>
                <wp:wrapNone/>
                <wp:docPr id="719" name="Прямая соединительная линия 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19" o:spid="_x0000_s1026" style="position:absolute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3.35pt" to="215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23495</wp:posOffset>
                </wp:positionV>
                <wp:extent cx="2971800" cy="669290"/>
                <wp:effectExtent l="10795" t="13970" r="8255" b="12065"/>
                <wp:wrapNone/>
                <wp:docPr id="718" name="Поле 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669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 w:rsidRPr="00B45E9A">
                              <w:t>Ответственный исполнитель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на выдачу дубликата в день подписания</w:t>
                            </w:r>
                          </w:p>
                          <w:p w:rsidR="000B6715" w:rsidRDefault="000B6715" w:rsidP="000B6715"/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8" o:spid="_x0000_s1294" type="#_x0000_t202" style="position:absolute;left:0;text-align:left;margin-left:415.2pt;margin-top:1.85pt;width:234pt;height:52.7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 w:rsidRPr="00B45E9A">
                        <w:t>Ответственный исполнитель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на выдачу дубликата в день подписания</w:t>
                      </w:r>
                    </w:p>
                    <w:p w:rsidR="000B6715" w:rsidRDefault="000B6715" w:rsidP="000B6715"/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23495</wp:posOffset>
                </wp:positionV>
                <wp:extent cx="3200400" cy="735965"/>
                <wp:effectExtent l="10795" t="13970" r="8255" b="12065"/>
                <wp:wrapNone/>
                <wp:docPr id="717" name="Поле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735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Руководитель отдела лицензирования и лекарственного обеспечения</w:t>
                            </w:r>
                          </w:p>
                          <w:p w:rsidR="000B6715" w:rsidRPr="00F91BFE" w:rsidRDefault="000B6715" w:rsidP="000B6715">
                            <w:pPr>
                              <w:jc w:val="center"/>
                            </w:pPr>
                            <w:r>
                              <w:t>15 минут в день регистрации</w:t>
                            </w:r>
                          </w:p>
                          <w:p w:rsidR="000B6715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7" o:spid="_x0000_s1295" type="#_x0000_t202" style="position:absolute;left:0;text-align:left;margin-left:91.2pt;margin-top:1.85pt;width:252pt;height:57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Руководитель отдела лицензирования и лекарственного обеспечения</w:t>
                      </w:r>
                    </w:p>
                    <w:p w:rsidR="000B6715" w:rsidRPr="00F91BFE" w:rsidRDefault="000B6715" w:rsidP="000B6715">
                      <w:pPr>
                        <w:jc w:val="center"/>
                      </w:pPr>
                      <w:r>
                        <w:t>15 минут в день регистрации</w:t>
                      </w:r>
                    </w:p>
                    <w:p w:rsidR="000B6715" w:rsidRDefault="000B6715" w:rsidP="000B6715"/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6403340</wp:posOffset>
                </wp:positionH>
                <wp:positionV relativeFrom="paragraph">
                  <wp:posOffset>90805</wp:posOffset>
                </wp:positionV>
                <wp:extent cx="0" cy="457200"/>
                <wp:effectExtent l="55245" t="18415" r="59055" b="10160"/>
                <wp:wrapNone/>
                <wp:docPr id="716" name="Прямая соединительная линия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16" o:spid="_x0000_s1026" style="position:absolute;flip: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4.2pt,7.15pt" to="504.2pt,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">
                <v:stroke endarrow="block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146050</wp:posOffset>
                </wp:positionV>
                <wp:extent cx="0" cy="401955"/>
                <wp:effectExtent l="52705" t="6985" r="61595" b="19685"/>
                <wp:wrapNone/>
                <wp:docPr id="715" name="Прямая соединительная линия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019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15" o:spid="_x0000_s1026" style="position:absolute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25pt,11.5pt" to="215.25pt,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139065</wp:posOffset>
                </wp:positionV>
                <wp:extent cx="3200400" cy="624205"/>
                <wp:effectExtent l="10795" t="8890" r="8255" b="5080"/>
                <wp:wrapNone/>
                <wp:docPr id="714" name="Поле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 xml:space="preserve">Ответственный исполнитель 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(1- рабочий день)</w:t>
                            </w:r>
                          </w:p>
                          <w:p w:rsidR="000B6715" w:rsidRPr="0043504F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4" o:spid="_x0000_s1296" type="#_x0000_t202" style="position:absolute;left:0;text-align:left;margin-left:91.2pt;margin-top:10.95pt;width:252pt;height:49.1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 xml:space="preserve">Ответственный исполнитель 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(1- рабочий день)</w:t>
                      </w:r>
                    </w:p>
                    <w:p w:rsidR="000B6715" w:rsidRPr="0043504F" w:rsidRDefault="000B6715" w:rsidP="000B6715"/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5273040</wp:posOffset>
                </wp:positionH>
                <wp:positionV relativeFrom="paragraph">
                  <wp:posOffset>139065</wp:posOffset>
                </wp:positionV>
                <wp:extent cx="2971800" cy="624205"/>
                <wp:effectExtent l="10795" t="8890" r="8255" b="5080"/>
                <wp:wrapNone/>
                <wp:docPr id="713" name="Поле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Заместитель руководителя</w:t>
                            </w:r>
                          </w:p>
                          <w:p w:rsidR="000B6715" w:rsidRDefault="000B6715" w:rsidP="000B6715">
                            <w:pPr>
                              <w:jc w:val="center"/>
                            </w:pPr>
                            <w:r>
                              <w:t>в день отправки</w:t>
                            </w:r>
                          </w:p>
                          <w:p w:rsidR="000B6715" w:rsidRPr="00F91BFE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3" o:spid="_x0000_s1297" type="#_x0000_t202" style="position:absolute;left:0;text-align:left;margin-left:415.2pt;margin-top:10.95pt;width:234pt;height:49.1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">
                <v:textbox>
                  <w:txbxContent>
                    <w:p w:rsidR="000B6715" w:rsidRDefault="000B6715" w:rsidP="000B6715">
                      <w:pPr>
                        <w:jc w:val="center"/>
                      </w:pPr>
                      <w:r>
                        <w:t>Заместитель руководителя</w:t>
                      </w:r>
                    </w:p>
                    <w:p w:rsidR="000B6715" w:rsidRDefault="000B6715" w:rsidP="000B6715">
                      <w:pPr>
                        <w:jc w:val="center"/>
                      </w:pPr>
                      <w:r>
                        <w:t>в день отправки</w:t>
                      </w:r>
                    </w:p>
                    <w:p w:rsidR="000B6715" w:rsidRPr="00F91BFE" w:rsidRDefault="000B6715" w:rsidP="000B6715"/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4541520</wp:posOffset>
                </wp:positionH>
                <wp:positionV relativeFrom="paragraph">
                  <wp:posOffset>41910</wp:posOffset>
                </wp:positionV>
                <wp:extent cx="423545" cy="0"/>
                <wp:effectExtent l="12700" t="53975" r="20955" b="60325"/>
                <wp:wrapNone/>
                <wp:docPr id="712" name="Прямая соединительная линия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12" o:spid="_x0000_s1026" style="position:absolute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6pt,3.3pt" to="390.95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">
                <v:stroke endarrow="block"/>
              </v:lin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tabs>
          <w:tab w:val="left" w:pos="8789"/>
        </w:tabs>
        <w:spacing w:after="0" w:line="240" w:lineRule="auto"/>
        <w:ind w:left="8364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Приложение 3</w:t>
      </w:r>
    </w:p>
    <w:p w:rsidR="000B6715" w:rsidRPr="000B6715" w:rsidRDefault="000B6715" w:rsidP="000B6715">
      <w:pPr>
        <w:tabs>
          <w:tab w:val="left" w:pos="8789"/>
        </w:tabs>
        <w:spacing w:after="0" w:line="240" w:lineRule="auto"/>
        <w:ind w:left="8364" w:firstLine="8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tabs>
          <w:tab w:val="left" w:pos="8789"/>
        </w:tabs>
        <w:spacing w:after="0" w:line="240" w:lineRule="auto"/>
        <w:ind w:left="8364" w:firstLine="8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, 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firstLine="378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А)  Описание действий структурных подразделений  (работников) 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через Центр обслуживания населения для выдачи, переоформления лицензии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tbl>
      <w:tblPr>
        <w:tblW w:w="1460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1"/>
        <w:gridCol w:w="993"/>
        <w:gridCol w:w="1276"/>
        <w:gridCol w:w="1091"/>
        <w:gridCol w:w="1200"/>
        <w:gridCol w:w="1111"/>
        <w:gridCol w:w="1559"/>
        <w:gridCol w:w="1276"/>
        <w:gridCol w:w="1528"/>
        <w:gridCol w:w="1006"/>
        <w:gridCol w:w="1009"/>
        <w:gridCol w:w="851"/>
      </w:tblGrid>
      <w:tr w:rsidR="000B6715" w:rsidRPr="000B6715" w:rsidTr="00F93F67">
        <w:trPr>
          <w:trHeight w:val="3403"/>
        </w:trPr>
        <w:tc>
          <w:tcPr>
            <w:tcW w:w="170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ы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лиц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участвую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щ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в оказании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осудар-ственно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услуг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пределен-ной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адии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ска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целя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ии</w:t>
            </w:r>
            <w:proofErr w:type="spellEnd"/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мест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теля</w:t>
            </w:r>
            <w:proofErr w:type="gramEnd"/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отдела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ет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ы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пол-нитель</w:t>
            </w:r>
            <w:proofErr w:type="spellEnd"/>
            <w:proofErr w:type="gramEnd"/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мест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-дителя</w:t>
            </w:r>
            <w:proofErr w:type="spellEnd"/>
            <w:proofErr w:type="gramEnd"/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венны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исполн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це-лярии</w:t>
            </w:r>
            <w:proofErr w:type="spellEnd"/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кая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lang w:eastAsia="ru-RU"/>
              </w:rPr>
              <w:t xml:space="preserve"> Центра</w:t>
            </w:r>
          </w:p>
        </w:tc>
      </w:tr>
      <w:tr w:rsidR="000B6715" w:rsidRPr="000B6715" w:rsidTr="00F93F67">
        <w:trPr>
          <w:trHeight w:val="285"/>
        </w:trPr>
        <w:tc>
          <w:tcPr>
            <w:tcW w:w="170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1969"/>
        </w:trPr>
        <w:tc>
          <w:tcPr>
            <w:tcW w:w="170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аименов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действия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яе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иру-ет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-ление</w:t>
            </w:r>
            <w:proofErr w:type="spellEnd"/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  <w:proofErr w:type="gramEnd"/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тр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, обработка документов в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ленных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о наличии лицензии в реестре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  <w:t xml:space="preserve">ем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-ем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в</w:t>
            </w:r>
            <w:proofErr w:type="spellEnd"/>
          </w:p>
        </w:tc>
      </w:tr>
      <w:tr w:rsidR="000B6715" w:rsidRPr="000B6715" w:rsidTr="00F93F67">
        <w:trPr>
          <w:trHeight w:val="410"/>
        </w:trPr>
        <w:tc>
          <w:tcPr>
            <w:tcW w:w="170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835"/>
        </w:trPr>
        <w:tc>
          <w:tcPr>
            <w:tcW w:w="170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Форма завершения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дач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ас-писк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 приеме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ставк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лу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ат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ю</w:t>
            </w:r>
            <w:proofErr w:type="spellEnd"/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аци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.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олю-ция</w:t>
            </w:r>
            <w:proofErr w:type="spellEnd"/>
            <w:proofErr w:type="gramEnd"/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е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-нителя</w:t>
            </w:r>
            <w:proofErr w:type="spellEnd"/>
            <w:proofErr w:type="gramEnd"/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готовка документов для выдачи</w:t>
            </w:r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ля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урьер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ко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уж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бы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-тавка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дач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у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тата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роч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но</w:t>
            </w:r>
            <w:proofErr w:type="gramEnd"/>
          </w:p>
        </w:tc>
      </w:tr>
      <w:tr w:rsidR="000B6715" w:rsidRPr="000B6715" w:rsidTr="00F93F67">
        <w:trPr>
          <w:trHeight w:val="2318"/>
        </w:trPr>
        <w:tc>
          <w:tcPr>
            <w:tcW w:w="1701" w:type="dxa"/>
            <w:vMerge w:val="restar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роки исполнения</w:t>
            </w:r>
          </w:p>
        </w:tc>
        <w:tc>
          <w:tcPr>
            <w:tcW w:w="993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дня</w:t>
            </w:r>
          </w:p>
        </w:tc>
        <w:tc>
          <w:tcPr>
            <w:tcW w:w="109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1200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11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 рабочих дней на выдачу лиценз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5 рабочих дней н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офор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м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лицензии</w:t>
            </w: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528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100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100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че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ня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</w:tr>
      <w:tr w:rsidR="000B6715" w:rsidRPr="000B6715" w:rsidTr="00F93F67">
        <w:trPr>
          <w:trHeight w:val="404"/>
        </w:trPr>
        <w:tc>
          <w:tcPr>
            <w:tcW w:w="1701" w:type="dxa"/>
            <w:vMerge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69" w:type="dxa"/>
            <w:gridSpan w:val="2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3402" w:type="dxa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1559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543" w:type="dxa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851" w:type="dxa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lastRenderedPageBreak/>
        <w:t xml:space="preserve">Б)  Описание действий структурных подразделений  (работников) 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через Центр обслуживания населения на выдачу дубликата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tbl>
      <w:tblPr>
        <w:tblW w:w="4907" w:type="pct"/>
        <w:tblInd w:w="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0"/>
        <w:gridCol w:w="968"/>
        <w:gridCol w:w="1208"/>
        <w:gridCol w:w="1526"/>
        <w:gridCol w:w="1031"/>
        <w:gridCol w:w="1548"/>
        <w:gridCol w:w="1330"/>
        <w:gridCol w:w="1415"/>
        <w:gridCol w:w="1009"/>
        <w:gridCol w:w="1208"/>
        <w:gridCol w:w="1057"/>
      </w:tblGrid>
      <w:tr w:rsidR="000B6715" w:rsidRPr="000B6715" w:rsidTr="00F93F67">
        <w:trPr>
          <w:trHeight w:val="2703"/>
        </w:trPr>
        <w:tc>
          <w:tcPr>
            <w:tcW w:w="58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ствен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ы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лица участвующие в оказании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осудар-ственно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услуг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пределен-ной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адии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ска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алист канцелярии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од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отдела</w:t>
            </w:r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От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ет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ый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пол-нитель</w:t>
            </w:r>
            <w:proofErr w:type="spellEnd"/>
            <w:proofErr w:type="gramEnd"/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За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местите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уково-дителя</w:t>
            </w:r>
            <w:proofErr w:type="spellEnd"/>
            <w:proofErr w:type="gramEnd"/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твенны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исполни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ь</w:t>
            </w:r>
            <w:proofErr w:type="spellEnd"/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пеци-алис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анце-лярии</w:t>
            </w:r>
            <w:proofErr w:type="spellEnd"/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ьерская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служба</w:t>
            </w:r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Работ-ник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Центра</w:t>
            </w:r>
          </w:p>
        </w:tc>
      </w:tr>
      <w:tr w:rsidR="000B6715" w:rsidRPr="000B6715" w:rsidTr="00F93F67">
        <w:trPr>
          <w:trHeight w:val="285"/>
        </w:trPr>
        <w:tc>
          <w:tcPr>
            <w:tcW w:w="58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0B6715" w:rsidRPr="000B6715" w:rsidTr="00F93F67">
        <w:trPr>
          <w:trHeight w:val="1955"/>
        </w:trPr>
        <w:tc>
          <w:tcPr>
            <w:tcW w:w="58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Наимен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действия</w:t>
            </w: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ряет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-триру-ет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-ление</w:t>
            </w:r>
            <w:proofErr w:type="spellEnd"/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  <w:proofErr w:type="gramEnd"/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документов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тр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оку-ментов</w:t>
            </w:r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, обработк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в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ссмот-ре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-ленных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о наличии лицензии в реестре ИС ГБД «Е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цензир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ни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ием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</w:tr>
      <w:tr w:rsidR="000B6715" w:rsidRPr="000B6715" w:rsidTr="00F93F67">
        <w:trPr>
          <w:trHeight w:val="835"/>
        </w:trPr>
        <w:tc>
          <w:tcPr>
            <w:tcW w:w="58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Форма завершения</w:t>
            </w: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-дач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ас-писки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 приеме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ставк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луго-дателю</w:t>
            </w:r>
            <w:proofErr w:type="spellEnd"/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трация документов. Для выдачи дубликата на заявление указывается отметка (дубликат)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ре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деление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твет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вен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го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-нителя</w:t>
            </w:r>
            <w:proofErr w:type="spellEnd"/>
            <w:proofErr w:type="gramEnd"/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авление на подпись</w:t>
            </w:r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са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мен-тов</w:t>
            </w:r>
            <w:proofErr w:type="spellEnd"/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готовка документов для выдачи</w:t>
            </w:r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ез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-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br/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тата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ля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урьер-</w:t>
            </w:r>
            <w:proofErr w:type="spell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кой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службы</w:t>
            </w:r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оставка </w:t>
            </w:r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ку-ментов</w:t>
            </w:r>
            <w:proofErr w:type="gramEnd"/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ыдача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уль</w:t>
            </w:r>
            <w:proofErr w:type="spell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тата</w:t>
            </w:r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рочно</w:t>
            </w:r>
          </w:p>
        </w:tc>
      </w:tr>
      <w:tr w:rsidR="000B6715" w:rsidRPr="000B6715" w:rsidTr="00F93F67">
        <w:trPr>
          <w:trHeight w:val="268"/>
        </w:trPr>
        <w:tc>
          <w:tcPr>
            <w:tcW w:w="589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</w:t>
            </w:r>
          </w:p>
        </w:tc>
      </w:tr>
      <w:tr w:rsidR="000B6715" w:rsidRPr="000B6715" w:rsidTr="00F93F67">
        <w:trPr>
          <w:trHeight w:val="1123"/>
        </w:trPr>
        <w:tc>
          <w:tcPr>
            <w:tcW w:w="589" w:type="pct"/>
            <w:vMerge w:val="restar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lastRenderedPageBreak/>
              <w:t>Сроки исполнения</w:t>
            </w:r>
          </w:p>
        </w:tc>
        <w:tc>
          <w:tcPr>
            <w:tcW w:w="3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421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дня</w:t>
            </w:r>
          </w:p>
        </w:tc>
        <w:tc>
          <w:tcPr>
            <w:tcW w:w="546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385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540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60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483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5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5 </w:t>
            </w:r>
          </w:p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инут</w:t>
            </w:r>
          </w:p>
        </w:tc>
        <w:tc>
          <w:tcPr>
            <w:tcW w:w="37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  <w:tc>
          <w:tcPr>
            <w:tcW w:w="437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 </w:t>
            </w:r>
            <w:proofErr w:type="spellStart"/>
            <w:proofErr w:type="gramStart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че-ние</w:t>
            </w:r>
            <w:proofErr w:type="spellEnd"/>
            <w:proofErr w:type="gramEnd"/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дня</w:t>
            </w:r>
          </w:p>
        </w:tc>
        <w:tc>
          <w:tcPr>
            <w:tcW w:w="344" w:type="pct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 минут</w:t>
            </w:r>
          </w:p>
        </w:tc>
      </w:tr>
      <w:tr w:rsidR="000B6715" w:rsidRPr="000B6715" w:rsidTr="00F93F67">
        <w:trPr>
          <w:trHeight w:val="477"/>
        </w:trPr>
        <w:tc>
          <w:tcPr>
            <w:tcW w:w="589" w:type="pct"/>
            <w:vMerge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04" w:type="pct"/>
            <w:gridSpan w:val="3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  <w:tc>
          <w:tcPr>
            <w:tcW w:w="3107" w:type="pct"/>
            <w:gridSpan w:val="7"/>
          </w:tcPr>
          <w:p w:rsidR="000B6715" w:rsidRPr="000B6715" w:rsidRDefault="000B6715" w:rsidP="000B67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B671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 рабочий день</w:t>
            </w:r>
          </w:p>
        </w:tc>
      </w:tr>
    </w:tbl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5695315</wp:posOffset>
                </wp:positionH>
                <wp:positionV relativeFrom="paragraph">
                  <wp:posOffset>-82550</wp:posOffset>
                </wp:positionV>
                <wp:extent cx="3427730" cy="1210310"/>
                <wp:effectExtent l="4445" t="0" r="0" b="0"/>
                <wp:wrapNone/>
                <wp:docPr id="711" name="Поле 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7730" cy="1210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6715" w:rsidRDefault="000B6715" w:rsidP="000B671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11" o:spid="_x0000_s1298" type="#_x0000_t202" style="position:absolute;left:0;text-align:left;margin-left:448.45pt;margin-top:-6.5pt;width:269.9pt;height:95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" stroked="f">
                <v:textbox>
                  <w:txbxContent>
                    <w:p w:rsidR="000B6715" w:rsidRDefault="000B6715" w:rsidP="000B6715"/>
                  </w:txbxContent>
                </v:textbox>
              </v:shape>
            </w:pict>
          </mc:Fallback>
        </mc:AlternateContent>
      </w:r>
    </w:p>
    <w:p w:rsidR="000B6715" w:rsidRPr="000B6715" w:rsidRDefault="000B6715" w:rsidP="000B6715">
      <w:pPr>
        <w:spacing w:after="0" w:line="240" w:lineRule="auto"/>
        <w:ind w:left="7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  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4</w:t>
      </w:r>
    </w:p>
    <w:p w:rsidR="000B6715" w:rsidRPr="000B6715" w:rsidRDefault="000B6715" w:rsidP="000B6715">
      <w:pPr>
        <w:spacing w:after="0" w:line="240" w:lineRule="auto"/>
        <w:ind w:left="7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к регламенту государственной услуги «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>, переоформление, выдача дубликатов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, связанную с оборотом наркотических средств, психотропных веществ и прекурсоров в области здравоохранения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"/>
          <w:szCs w:val="2"/>
          <w:lang w:eastAsia="ru-RU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>Диаграмма функционального взаимодействия информационных систем,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06705</wp:posOffset>
                </wp:positionH>
                <wp:positionV relativeFrom="paragraph">
                  <wp:posOffset>376555</wp:posOffset>
                </wp:positionV>
                <wp:extent cx="8684895" cy="4091940"/>
                <wp:effectExtent l="6985" t="8890" r="13970" b="13970"/>
                <wp:wrapTight wrapText="bothSides">
                  <wp:wrapPolygon edited="0">
                    <wp:start x="-24" y="-50"/>
                    <wp:lineTo x="-24" y="3566"/>
                    <wp:lineTo x="853" y="3969"/>
                    <wp:lineTo x="853" y="4773"/>
                    <wp:lineTo x="71" y="4924"/>
                    <wp:lineTo x="-24" y="4974"/>
                    <wp:lineTo x="-24" y="18235"/>
                    <wp:lineTo x="213" y="18436"/>
                    <wp:lineTo x="853" y="18436"/>
                    <wp:lineTo x="853" y="19240"/>
                    <wp:lineTo x="142" y="19689"/>
                    <wp:lineTo x="47" y="19793"/>
                    <wp:lineTo x="47" y="21550"/>
                    <wp:lineTo x="21624" y="21550"/>
                    <wp:lineTo x="21624" y="19740"/>
                    <wp:lineTo x="21410" y="19592"/>
                    <wp:lineTo x="20558" y="19240"/>
                    <wp:lineTo x="20558" y="18436"/>
                    <wp:lineTo x="21316" y="18436"/>
                    <wp:lineTo x="21576" y="18235"/>
                    <wp:lineTo x="21600" y="4974"/>
                    <wp:lineTo x="21482" y="4924"/>
                    <wp:lineTo x="20487" y="4773"/>
                    <wp:lineTo x="20487" y="3969"/>
                    <wp:lineTo x="20937" y="3969"/>
                    <wp:lineTo x="21529" y="3516"/>
                    <wp:lineTo x="21505" y="-50"/>
                    <wp:lineTo x="-24" y="-50"/>
                  </wp:wrapPolygon>
                </wp:wrapTight>
                <wp:docPr id="655" name="Группа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684895" cy="4091940"/>
                          <a:chOff x="1781" y="4089"/>
                          <a:chExt cx="13677" cy="6444"/>
                        </a:xfrm>
                      </wpg:grpSpPr>
                      <wps:wsp>
                        <wps:cNvPr id="656" name="Line 626"/>
                        <wps:cNvCnPr/>
                        <wps:spPr bwMode="auto">
                          <a:xfrm>
                            <a:off x="13283" y="6801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7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916" y="4329"/>
                            <a:ext cx="1545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 xml:space="preserve">ИС </w:t>
                              </w: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658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1775" y="4329"/>
                            <a:ext cx="170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both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ИС 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659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8885" y="4312"/>
                            <a:ext cx="116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Ш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660" name="Line 630"/>
                        <wps:cNvCnPr/>
                        <wps:spPr bwMode="auto">
                          <a:xfrm>
                            <a:off x="2369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968" y="6063"/>
                            <a:ext cx="794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роцесс1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662" name="Line 632"/>
                        <wps:cNvCnPr/>
                        <wps:spPr bwMode="auto">
                          <a:xfrm>
                            <a:off x="2861" y="630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3" name="Line 633"/>
                        <wps:cNvCnPr/>
                        <wps:spPr bwMode="auto">
                          <a:xfrm>
                            <a:off x="4331" y="6313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4" name="Line 634"/>
                        <wps:cNvCnPr/>
                        <wps:spPr bwMode="auto">
                          <a:xfrm>
                            <a:off x="5720" y="6313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5" name="Line 635"/>
                        <wps:cNvCnPr/>
                        <wps:spPr bwMode="auto">
                          <a:xfrm>
                            <a:off x="7700" y="630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6" name="Line 636"/>
                        <wps:cNvCnPr/>
                        <wps:spPr bwMode="auto">
                          <a:xfrm>
                            <a:off x="9587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7" name="Line 637"/>
                        <wps:cNvCnPr/>
                        <wps:spPr bwMode="auto">
                          <a:xfrm>
                            <a:off x="9140" y="6297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8" name="Line 638"/>
                        <wps:cNvCnPr/>
                        <wps:spPr bwMode="auto">
                          <a:xfrm>
                            <a:off x="12191" y="6326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9" name="Line 639"/>
                        <wps:cNvCnPr/>
                        <wps:spPr bwMode="auto">
                          <a:xfrm>
                            <a:off x="10494" y="6326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0" name="Line 640"/>
                        <wps:cNvCnPr/>
                        <wps:spPr bwMode="auto">
                          <a:xfrm>
                            <a:off x="14059" y="6304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1" name="Line 641"/>
                        <wps:cNvCnPr/>
                        <wps:spPr bwMode="auto">
                          <a:xfrm>
                            <a:off x="11898" y="4888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642"/>
                        <wps:cNvCnPr/>
                        <wps:spPr bwMode="auto">
                          <a:xfrm>
                            <a:off x="12114" y="4875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Line 643"/>
                        <wps:cNvCnPr/>
                        <wps:spPr bwMode="auto">
                          <a:xfrm>
                            <a:off x="14736" y="486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4" name="Line 644"/>
                        <wps:cNvCnPr/>
                        <wps:spPr bwMode="auto">
                          <a:xfrm>
                            <a:off x="8523" y="4510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5" name="Line 645"/>
                        <wps:cNvCnPr/>
                        <wps:spPr bwMode="auto">
                          <a:xfrm>
                            <a:off x="8514" y="4685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676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914" y="6741"/>
                            <a:ext cx="195" cy="19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677" name="Rectangle 647"/>
                        <wps:cNvSpPr>
                          <a:spLocks noChangeArrowheads="1"/>
                        </wps:cNvSpPr>
                        <wps:spPr bwMode="auto">
                          <a:xfrm>
                            <a:off x="1781" y="4089"/>
                            <a:ext cx="13606" cy="10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8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1805" y="5589"/>
                            <a:ext cx="13606" cy="3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9" name="Line 649"/>
                        <wps:cNvCnPr/>
                        <wps:spPr bwMode="auto">
                          <a:xfrm>
                            <a:off x="2369" y="6806"/>
                            <a:ext cx="0" cy="17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68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29" y="8609"/>
                            <a:ext cx="285" cy="2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681" name="Line 651"/>
                        <wps:cNvCnPr/>
                        <wps:spPr bwMode="auto">
                          <a:xfrm>
                            <a:off x="2369" y="9009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2" name="Text Box 652"/>
                        <wps:cNvSpPr txBox="1">
                          <a:spLocks noChangeArrowheads="1"/>
                        </wps:cNvSpPr>
                        <wps:spPr bwMode="auto">
                          <a:xfrm>
                            <a:off x="2329" y="9609"/>
                            <a:ext cx="1701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kk-KZ"/>
                                </w:rPr>
                                <w:t>Запро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83" name="Рисунок 2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36" y="6914"/>
                            <a:ext cx="315" cy="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684" name="Line 654"/>
                        <wps:cNvCnPr/>
                        <wps:spPr bwMode="auto">
                          <a:xfrm>
                            <a:off x="6904" y="6657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5" name="Line 655"/>
                        <wps:cNvCnPr/>
                        <wps:spPr bwMode="auto">
                          <a:xfrm>
                            <a:off x="6904" y="7252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6" name="Line 656"/>
                        <wps:cNvCnPr/>
                        <wps:spPr bwMode="auto">
                          <a:xfrm>
                            <a:off x="6904" y="8115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7" name="Line 657"/>
                        <wps:cNvCnPr/>
                        <wps:spPr bwMode="auto">
                          <a:xfrm>
                            <a:off x="13309" y="7820"/>
                            <a:ext cx="0" cy="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8" name="Text Box 658"/>
                        <wps:cNvSpPr txBox="1">
                          <a:spLocks noChangeArrowheads="1"/>
                        </wps:cNvSpPr>
                        <wps:spPr bwMode="auto">
                          <a:xfrm>
                            <a:off x="1852" y="9993"/>
                            <a:ext cx="13606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lang w:val="kk-KZ"/>
                                </w:rPr>
                              </w:pPr>
                              <w:r>
                                <w:rPr>
                                  <w:lang w:val="kk-KZ"/>
                                </w:rPr>
                                <w:t>Услугополучател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9" name="Line 659"/>
                        <wps:cNvCnPr/>
                        <wps:spPr bwMode="auto">
                          <a:xfrm>
                            <a:off x="14784" y="6593"/>
                            <a:ext cx="0" cy="36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690" name="Рисунок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23" y="9609"/>
                            <a:ext cx="415" cy="31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691" name="Text Box 661"/>
                        <wps:cNvSpPr txBox="1">
                          <a:spLocks noChangeArrowheads="1"/>
                        </wps:cNvSpPr>
                        <wps:spPr bwMode="auto">
                          <a:xfrm>
                            <a:off x="6638" y="8514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34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34" DrawAspect="Content" ObjectID="_1473169153" r:id="rId56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692" name="Text Box 662"/>
                        <wps:cNvSpPr txBox="1">
                          <a:spLocks noChangeArrowheads="1"/>
                        </wps:cNvSpPr>
                        <wps:spPr bwMode="auto">
                          <a:xfrm>
                            <a:off x="13053" y="8240"/>
                            <a:ext cx="572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object w:dxaOrig="8864" w:dyaOrig="8744">
                                  <v:shape id="_x0000_i1035" type="#_x0000_t75" style="width:14.4pt;height:14.4pt" o:ole="">
                                    <v:imagedata r:id="rId20" o:title="" croptop="5779f" cropbottom="53710f" cropleft="2934f" cropright="57761f"/>
                                  </v:shape>
                                  <o:OLEObject Type="Embed" ProgID="Visio.Drawing.11" ShapeID="_x0000_i1035" DrawAspect="Content" ObjectID="_1473169154" r:id="rId57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693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6147" y="5824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1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694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6460" y="7557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695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4802" y="606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696" name="Ромб 10"/>
                        <wps:cNvSpPr>
                          <a:spLocks noChangeArrowheads="1"/>
                        </wps:cNvSpPr>
                        <wps:spPr bwMode="auto">
                          <a:xfrm>
                            <a:off x="12512" y="5841"/>
                            <a:ext cx="1518" cy="97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Условие2</w:t>
                              </w:r>
                            </w:p>
                          </w:txbxContent>
                        </wps:txbx>
                        <wps:bodyPr rot="0" vert="horz" wrap="square" lIns="0" tIns="14400" rIns="0" bIns="0" anchor="ctr" anchorCtr="0" upright="1">
                          <a:noAutofit/>
                        </wps:bodyPr>
                      </wps:wsp>
                      <wps:wsp>
                        <wps:cNvPr id="697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2838" y="7213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698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8188" y="6033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699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4339" y="6062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700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7074" y="4401"/>
                            <a:ext cx="1545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ИС ГБД ЕЛ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701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4013" y="4335"/>
                            <a:ext cx="1161" cy="454"/>
                          </a:xfrm>
                          <a:prstGeom prst="flowChartOnlineStorage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B6715" w:rsidRDefault="000B6715" w:rsidP="000B6715">
                              <w:pPr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</w:pPr>
                              <w:r>
                                <w:rPr>
                                  <w:color w:val="000000"/>
                                  <w:sz w:val="20"/>
                                  <w:szCs w:val="20"/>
                                  <w:lang w:val="kk-KZ"/>
                                </w:rPr>
                                <w:t>ПШЭП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702" name="Line 672"/>
                        <wps:cNvCnPr/>
                        <wps:spPr bwMode="auto">
                          <a:xfrm>
                            <a:off x="13407" y="4450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3" name="Line 673"/>
                        <wps:cNvCnPr/>
                        <wps:spPr bwMode="auto">
                          <a:xfrm>
                            <a:off x="13398" y="4625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4" name="Блок-схема: сохраненные данные 4"/>
                        <wps:cNvSpPr>
                          <a:spLocks noChangeArrowheads="1"/>
                        </wps:cNvSpPr>
                        <wps:spPr bwMode="auto">
                          <a:xfrm>
                            <a:off x="10202" y="4155"/>
                            <a:ext cx="1260" cy="900"/>
                          </a:xfrm>
                          <a:prstGeom prst="flowChartOnlineStorag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AC1063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AC1063">
                                <w:rPr>
                                  <w:sz w:val="20"/>
                                  <w:szCs w:val="20"/>
                                </w:rPr>
                                <w:t>ГБД ФЛ</w:t>
                              </w:r>
                            </w:p>
                            <w:p w:rsidR="000B6715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AC1063">
                                <w:rPr>
                                  <w:sz w:val="20"/>
                                  <w:szCs w:val="20"/>
                                </w:rPr>
                                <w:t>ГБД ЮЛ</w:t>
                              </w:r>
                            </w:p>
                            <w:p w:rsidR="000B6715" w:rsidRPr="00AC1063" w:rsidRDefault="000B6715" w:rsidP="000B671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ЕНИС</w:t>
                              </w:r>
                            </w:p>
                          </w:txbxContent>
                        </wps:txbx>
                        <wps:bodyPr rot="0" vert="horz" wrap="square" lIns="0" tIns="39600" rIns="0" bIns="0" anchor="ctr" anchorCtr="0" upright="1">
                          <a:noAutofit/>
                        </wps:bodyPr>
                      </wps:wsp>
                      <wps:wsp>
                        <wps:cNvPr id="705" name="Line 675"/>
                        <wps:cNvCnPr/>
                        <wps:spPr bwMode="auto">
                          <a:xfrm>
                            <a:off x="9909" y="4435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6" name="Line 676"/>
                        <wps:cNvCnPr/>
                        <wps:spPr bwMode="auto">
                          <a:xfrm>
                            <a:off x="9900" y="4610"/>
                            <a:ext cx="2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Line 677"/>
                        <wps:cNvCnPr/>
                        <wps:spPr bwMode="auto">
                          <a:xfrm>
                            <a:off x="9767" y="4875"/>
                            <a:ext cx="0" cy="1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9594" y="6021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709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11214" y="6035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  <wps:wsp>
                        <wps:cNvPr id="710" name="Прямоугольник 9"/>
                        <wps:cNvSpPr>
                          <a:spLocks noChangeArrowheads="1"/>
                        </wps:cNvSpPr>
                        <wps:spPr bwMode="auto">
                          <a:xfrm>
                            <a:off x="3379" y="6072"/>
                            <a:ext cx="900" cy="543"/>
                          </a:xfrm>
                          <a:prstGeom prst="rect">
                            <a:avLst/>
                          </a:prstGeom>
                          <a:noFill/>
                          <a:ln w="31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B6715" w:rsidRPr="00EA742C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EA742C">
                                <w:rPr>
                                  <w:sz w:val="20"/>
                                  <w:szCs w:val="20"/>
                                </w:rPr>
                                <w:t xml:space="preserve">Процесс </w:t>
                              </w:r>
                            </w:p>
                            <w:p w:rsidR="000B6715" w:rsidRPr="000C68C2" w:rsidRDefault="000B6715" w:rsidP="000B6715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28800" tIns="5400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55" o:spid="_x0000_s1299" style="position:absolute;left:0;text-align:left;margin-left:24.15pt;margin-top:29.65pt;width:683.85pt;height:322.2pt;z-index:251746304;mso-position-horizontal-relative:text;mso-position-vertical-relative:text" coordorigin="1781,4089" coordsize="13677,6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">
                <v:line id="Line 626" o:spid="_x0000_s1300" style="position:absolute;visibility:visible;mso-wrap-style:square" from="13283,6801" to="13283,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XfSc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F4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Rd9JxwAAANwAAAAPAAAAAAAA&#10;AAAAAAAAAKECAABkcnMvZG93bnJldi54bWxQSwUGAAAAAAQABAD5AAAAlQMAAAAA&#10;"/>
                <v:shape id="Блок-схема: сохраненные данные 4" o:spid="_x0000_s1301" type="#_x0000_t130" style="position:absolute;left:1916;top:4329;width:1545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9weMIA&#10;AADcAAAADwAAAGRycy9kb3ducmV2LnhtbESPUWvCQBCE3wv+h2OFvtVLC1pJPaUIgj6IGv0BS26b&#10;BHN74fZq4r/vCUIfh5n5hlmsBteqGwVpPBt4n2SgiEtvG64MXM6btzkoicgWW89k4E4Cq+XoZYG5&#10;9T2f6FbESiUIS44G6hi7XGspa3IoE98RJ+/HB4cxyVBpG7BPcNfqjyybaYcNp4UaO1rXVF6LX2fg&#10;GLvrfpCD7AJd7rro5VxOxZjX8fD9BSrSEP/Dz/bWGphNP+FxJh0Bvf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/3B4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 xml:space="preserve">ИС </w:t>
                        </w: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ГБД ЕЛ</w:t>
                        </w:r>
                      </w:p>
                    </w:txbxContent>
                  </v:textbox>
                </v:shape>
                <v:shape id="Блок-схема: сохраненные данные 4" o:spid="_x0000_s1302" type="#_x0000_t130" style="position:absolute;left:11775;top:4329;width:170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DkCr4A&#10;AADcAAAADwAAAGRycy9kb3ducmV2LnhtbERPzYrCMBC+C75DGGFvmrqgSDWKCMJ6kF2rDzA0Y1ts&#10;JiUTbX37zWFhjx/f/2Y3uFa9KEjj2cB8loEiLr1tuDJwux6nK1ASkS22nsnAmwR22/Fog7n1PV/o&#10;VcRKpRCWHA3UMXa51lLW5FBmviNO3N0HhzHBUGkbsE/hrtWfWbbUDhtODTV2dKipfBRPZ+Ando/z&#10;IN9yCnR766KXa7kQYz4mw34NKtIQ/8V/7i9rYLlIa9OZdAT09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xg5Aq+AAAA3AAAAA8AAAAAAAAAAAAAAAAAmAIAAGRycy9kb3ducmV2&#10;LnhtbFBLBQYAAAAABAAEAPUAAACDAwAAAAA=&#10;" strokeweight=".25pt">
                  <v:textbox inset="0,1.1mm,0,0">
                    <w:txbxContent>
                      <w:p w:rsidR="000B6715" w:rsidRDefault="000B6715" w:rsidP="000B6715">
                        <w:pPr>
                          <w:jc w:val="both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ИС ГБД ЕЛ</w:t>
                        </w:r>
                      </w:p>
                    </w:txbxContent>
                  </v:textbox>
                </v:shape>
                <v:shape id="Блок-схема: сохраненные данные 4" o:spid="_x0000_s1303" type="#_x0000_t130" style="position:absolute;left:8885;top:4312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xBkcIA&#10;AADcAAAADwAAAGRycy9kb3ducmV2LnhtbESPUWvCQBCE3wv+h2OFvtVLC0pNPaUIgj6IGv0BS26b&#10;BHN74fZq4r/vCUIfh5n5hlmsBteqGwVpPBt4n2SgiEtvG64MXM6bt09QEpEttp7JwJ0EVsvRywJz&#10;63s+0a2IlUoQlhwN1DF2udZS1uRQJr4jTt6PDw5jkqHSNmCf4K7VH1k20w4bTgs1drSuqbwWv87A&#10;MXbX/SAH2QW63HXRy7mcijGv4+H7C1SkIf6Hn+2tNTCbzuFxJh0Bvf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LEGRwgAAANwAAAAPAAAAAAAAAAAAAAAAAJgCAABkcnMvZG93&#10;bnJldi54bWxQSwUGAAAAAAQABAD1AAAAhwMAAAAA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ШЭП</w:t>
                        </w:r>
                      </w:p>
                    </w:txbxContent>
                  </v:textbox>
                </v:shape>
                <v:line id="Line 630" o:spid="_x0000_s1304" style="position:absolute;visibility:visible;mso-wrap-style:square" from="2369,4869" to="2369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NxUMEAAADcAAAADwAAAGRycy9kb3ducmV2LnhtbERPTYvCMBC9C/6HMII3TV2kaDUtIgiL&#10;woLuCh7HZmyLzaQ0Uau/fnMQPD7e9zLrTC3u1LrKsoLJOAJBnFtdcaHg73czmoFwHlljbZkUPMlB&#10;lvZ7S0y0ffCe7gdfiBDCLkEFpfdNIqXLSzLoxrYhDtzFtgZ9gG0hdYuPEG5q+RVFsTRYcWgosaF1&#10;Sfn1cDMKUK5ffrbvdtP50cjTzyo+nl9bpYaDbrUA4anzH/Hb/a0VxHGYH86EIy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3FQwQAAANwAAAAPAAAAAAAAAAAAAAAA&#10;AKECAABkcnMvZG93bnJldi54bWxQSwUGAAAAAAQABAD5AAAAjwMAAAAA&#10;">
                  <v:stroke startarrow="block"/>
                </v:line>
                <v:rect id="Прямоугольник 9" o:spid="_x0000_s1305" style="position:absolute;left:1968;top:6063;width:79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xIwsUA&#10;AADcAAAADwAAAGRycy9kb3ducmV2LnhtbESPQWsCMRSE74L/ITyhl6JZiyxlNYoIYkEvVaHX5+a5&#10;Wdy8xE2qa399Uyh4HGbmG2a26GwjbtSG2rGC8SgDQVw6XXOl4HhYD99BhIissXFMCh4UYDHv92ZY&#10;aHfnT7rtYyUShEOBCkyMvpAylIYshpHzxMk7u9ZiTLKtpG7xnuC2kW9ZlkuLNacFg55WhsrL/tsq&#10;8BtT03X99ZpP/NXttj+nyW55Uupl0C2nICJ18Rn+b39oBXk+hr8z6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PEjCxQAAANwAAAAPAAAAAAAAAAAAAAAAAJgCAABkcnMv&#10;ZG93bnJldi54bWxQSwUGAAAAAAQABAD1AAAAigMAAAAA&#10;" strokeweight=".25pt">
                  <v:textbox inset=".8mm,1.5mm,0,0">
                    <w:txbxContent>
                      <w:p w:rsidR="000B6715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роцесс1</w:t>
                        </w:r>
                      </w:p>
                    </w:txbxContent>
                  </v:textbox>
                </v:rect>
                <v:line id="Line 632" o:spid="_x0000_s1306" style="position:absolute;visibility:visible;mso-wrap-style:square" from="2861,6309" to="3315,6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rDY8UAAADcAAAADwAAAGRycy9kb3ducmV2LnhtbESPQWvCQBSE74X+h+UVvNWNHmKNrlIa&#10;Cj2oYJSeX7PPbGj2bchu4/bfdwWhx2FmvmHW22g7MdLgW8cKZtMMBHHtdMuNgvPp/fkFhA/IGjvH&#10;pOCXPGw3jw9rLLS78pHGKjQiQdgXqMCE0BdS+tqQRT91PXHyLm6wGJIcGqkHvCa47eQ8y3JpseW0&#10;YLCnN0P1d/VjFSxMeZQLWe5Oh3JsZ8u4j59fS6UmT/F1BSJQDP/he/tDK8jzOdzOpCM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CrDY8UAAADcAAAADwAAAAAAAAAA&#10;AAAAAAChAgAAZHJzL2Rvd25yZXYueG1sUEsFBgAAAAAEAAQA+QAAAJMDAAAAAA==&#10;">
                  <v:stroke endarrow="block"/>
                </v:line>
                <v:line id="Line 633" o:spid="_x0000_s1307" style="position:absolute;visibility:visible;mso-wrap-style:square" from="4331,6313" to="4785,6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Zm+MUAAADcAAAADwAAAGRycy9kb3ducmV2LnhtbESPQWsCMRSE74X+h/AK3mrWCmtdjVK6&#10;CD1oQS09v26em6Wbl2UT1/TfG6HgcZiZb5jlOtpWDNT7xrGCyTgDQVw53XCt4Ou4eX4F4QOyxtYx&#10;KfgjD+vV48MSC+0uvKfhEGqRIOwLVGBC6AopfWXIoh+7jjh5J9dbDEn2tdQ9XhLctvIly3JpseG0&#10;YLCjd0PV7+FsFcxMuZczWW6Pn+XQTOZxF79/5kqNnuLbAkSgGO7h//aHVpDnU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2Zm+MUAAADcAAAADwAAAAAAAAAA&#10;AAAAAAChAgAAZHJzL2Rvd25yZXYueG1sUEsFBgAAAAAEAAQA+QAAAJMDAAAAAA==&#10;">
                  <v:stroke endarrow="block"/>
                </v:line>
                <v:line id="Line 634" o:spid="_x0000_s1308" style="position:absolute;visibility:visible;mso-wrap-style:square" from="5720,6313" to="6174,6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/+jMUAAADcAAAADwAAAGRycy9kb3ducmV2LnhtbESPQWsCMRSE74X+h/AK3mrWImtdjVK6&#10;CD1oQS09v26em6Wbl2UT1/TfG6HgcZiZb5jlOtpWDNT7xrGCyTgDQVw53XCt4Ou4eX4F4QOyxtYx&#10;KfgjD+vV48MSC+0uvKfhEGqRIOwLVGBC6AopfWXIoh+7jjh5J9dbDEn2tdQ9XhLctvIly3JpseG0&#10;YLCjd0PV7+FsFcxMuZczWW6Pn+XQTOZxF79/5kqNnuLbAkSgGO7h//aHVpDnU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I/+jMUAAADcAAAADwAAAAAAAAAA&#10;AAAAAAChAgAAZHJzL2Rvd25yZXYueG1sUEsFBgAAAAAEAAQA+QAAAJMDAAAAAA==&#10;">
                  <v:stroke endarrow="block"/>
                </v:line>
                <v:line id="Line 635" o:spid="_x0000_s1309" style="position:absolute;visibility:visible;mso-wrap-style:square" from="7700,6309" to="8154,6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NbF8UAAADcAAAADwAAAGRycy9kb3ducmV2LnhtbESPQWsCMRSE74X+h/AK3mrWgmtdjVK6&#10;CD1oQS09v26em6Wbl2UT1/TfG6HgcZiZb5jlOtpWDNT7xrGCyTgDQVw53XCt4Ou4eX4F4QOyxtYx&#10;KfgjD+vV48MSC+0uvKfhEGqRIOwLVGBC6AopfWXIoh+7jjh5J9dbDEn2tdQ9XhLctvIly3JpseG0&#10;YLCjd0PV7+FsFcxMuZczWW6Pn+XQTOZxF79/5kqNnuLbAkSgGO7h//aHVpDnU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8NbF8UAAADcAAAADwAAAAAAAAAA&#10;AAAAAAChAgAAZHJzL2Rvd25yZXYueG1sUEsFBgAAAAAEAAQA+QAAAJMDAAAAAA==&#10;">
                  <v:stroke endarrow="block"/>
                </v:line>
                <v:line id="Line 636" o:spid="_x0000_s1310" style="position:absolute;visibility:visible;mso-wrap-style:square" from="9587,4869" to="9587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iNpcQAAADcAAAADwAAAGRycy9kb3ducmV2LnhtbESPQWuDQBSE74H+h+UVeotrW7DFZiOh&#10;oASSS0zo+eG+qtV9K+5Gzb/PFgo9DjPzDbPJFtOLiUbXWlbwHMUgiCurW64VXM75+h2E88gae8uk&#10;4EYOsu3DaoOptjOfaCp9LQKEXYoKGu+HVEpXNWTQRXYgDt63HQ36IMda6hHnADe9fInjRBpsOSw0&#10;ONBnQ1VXXo2Ct9OMX9X0cyxfu6KmXV70+aFQ6ulx2X2A8LT4//Bfe68VJEkCv2fCEZDb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iI2lxAAAANwAAAAPAAAAAAAAAAAA&#10;AAAAAKECAABkcnMvZG93bnJldi54bWxQSwUGAAAAAAQABAD5AAAAkgMAAAAA&#10;">
                  <v:stroke dashstyle="dash" startarrow="block"/>
                </v:line>
                <v:line id="Line 637" o:spid="_x0000_s1311" style="position:absolute;visibility:visible;mso-wrap-style:square" from="9140,6297" to="9594,6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1g+8UAAADcAAAADwAAAGRycy9kb3ducmV2LnhtbESPzWrDMBCE74W+g9hCb42cHuzEjRJK&#10;TaGHJpAfct5aG8vEWhlLddS3rwKBHIeZ+YZZrKLtxEiDbx0rmE4yEMS10y03Cg77z5cZCB+QNXaO&#10;ScEfeVgtHx8WWGp34S2Nu9CIBGFfogITQl9K6WtDFv3E9cTJO7nBYkhyaKQe8JLgtpOvWZZLiy2n&#10;BYM9fRiqz7tfq6Aw1VYWsvreb6qxnc7jOh5/5ko9P8X3NxCBYriHb+0vrSDPC7ieSUdA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1g+8UAAADcAAAADwAAAAAAAAAA&#10;AAAAAAChAgAAZHJzL2Rvd25yZXYueG1sUEsFBgAAAAAEAAQA+QAAAJMDAAAAAA==&#10;">
                  <v:stroke endarrow="block"/>
                </v:line>
                <v:line id="Line 638" o:spid="_x0000_s1312" style="position:absolute;visibility:visible;mso-wrap-style:square" from="12191,6326" to="12474,6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L0icIAAADcAAAADwAAAGRycy9kb3ducmV2LnhtbERPTWvCMBi+D/YfwjvwNlN3qFqNIiuC&#10;h23gB55fm9em2LwpTazZv18OA48Pz/dyHW0rBup941jBZJyBIK6cbrhWcDpu32cgfEDW2DomBb/k&#10;Yb16fVliod2D9zQcQi1SCPsCFZgQukJKXxmy6MeuI07c1fUWQ4J9LXWPjxRuW/mRZbm02HBqMNjR&#10;p6HqdrhbBVNT7uVUll/Hn3JoJvP4Hc+XuVKjt7hZgAgUw1P8795pBXme1qYz6QjI1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cL0icIAAADcAAAADwAAAAAAAAAAAAAA&#10;AAChAgAAZHJzL2Rvd25yZXYueG1sUEsFBgAAAAAEAAQA+QAAAJADAAAAAA==&#10;">
                  <v:stroke endarrow="block"/>
                </v:line>
                <v:line id="Line 639" o:spid="_x0000_s1313" style="position:absolute;visibility:visible;mso-wrap-style:square" from="10494,6326" to="10948,6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5REsUAAADcAAAADwAAAGRycy9kb3ducmV2LnhtbESPQWvCQBSE74X+h+UVeqsbPUSTukpp&#10;EHqoglp6fs0+s8Hs25Ddxu2/7wqCx2FmvmGW62g7MdLgW8cKppMMBHHtdMuNgq/j5mUBwgdkjZ1j&#10;UvBHHtarx4clltpdeE/jITQiQdiXqMCE0JdS+tqQRT9xPXHyTm6wGJIcGqkHvCS47eQsy3JpseW0&#10;YLCnd0P1+fBrFcxNtZdzWX0ed9XYTou4jd8/hVLPT/HtFUSgGO7hW/tDK8jzAq5n0hG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5REsUAAADcAAAADwAAAAAAAAAA&#10;AAAAAAChAgAAZHJzL2Rvd25yZXYueG1sUEsFBgAAAAAEAAQA+QAAAJMDAAAAAA==&#10;">
                  <v:stroke endarrow="block"/>
                </v:line>
                <v:line id="Line 640" o:spid="_x0000_s1314" style="position:absolute;visibility:visible;mso-wrap-style:square" from="14059,6304" to="14342,6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1uUsIAAADcAAAADwAAAGRycy9kb3ducmV2LnhtbERPu2rDMBTdA/0HcQvZEtkd4saNYkpN&#10;IUNTyIPMN9atZWpdGUt11L+PhkLHw3lvqmh7MdHoO8cK8mUGgrhxuuNWwfn0vngG4QOyxt4xKfgl&#10;D9X2YbbBUrsbH2g6hlakEPYlKjAhDKWUvjFk0S/dQJy4LzdaDAmOrdQj3lK47eVTlq2kxY5Tg8GB&#10;3gw138cfq6Aw9UEWsv44fdZTl6/jPl6ua6Xmj/H1BUSgGP7Ff+6dVrAq0vx0Jh0Bub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m1uUsIAAADcAAAADwAAAAAAAAAAAAAA&#10;AAChAgAAZHJzL2Rvd25yZXYueG1sUEsFBgAAAAAEAAQA+QAAAJADAAAAAA==&#10;">
                  <v:stroke endarrow="block"/>
                </v:line>
                <v:line id="Line 641" o:spid="_x0000_s1315" style="position:absolute;visibility:visible;mso-wrap-style:square" from="11898,4888" to="11898,6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FMPcUAAADcAAAADwAAAGRycy9kb3ducmV2LnhtbESPT2vCQBTE74LfYXmCt7qJgtHoKloo&#10;pFgP/sHzI/tMgtm3Ibtq2k/fLRQ8DjPzG2a57kwtHtS6yrKCeBSBIM6trrhQcD59vM1AOI+ssbZM&#10;Cr7JwXrV7y0x1fbJB3ocfSEChF2KCkrvm1RKl5dk0I1sQxy8q20N+iDbQuoWnwFuajmOoqk0WHFY&#10;KLGh95Ly2/FuFOzu/ic5Xyb4FW+Lz3w3z3CfZEoNB91mAcJT51/h/3amFUyTGP7Oh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8FMPcUAAADcAAAADwAAAAAAAAAA&#10;AAAAAAChAgAAZHJzL2Rvd25yZXYueG1sUEsFBgAAAAAEAAQA+QAAAJMDAAAAAA==&#10;">
                  <v:stroke dashstyle="dash" endarrow="block"/>
                </v:line>
                <v:line id="Line 642" o:spid="_x0000_s1316" style="position:absolute;visibility:visible;mso-wrap-style:square" from="12114,4875" to="12114,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ode8QAAADcAAAADwAAAGRycy9kb3ducmV2LnhtbESPwWrDMBBE74X8g9hAb7XcBJLgWgkh&#10;YBNoL3FLzou0td1YK2Mptvv3VaHQ4zAzb5j8MNtOjDT41rGC5yQFQaydablW8PFePO1A+IBssHNM&#10;Cr7Jw2G/eMgxM27iC41VqEWEsM9QQRNCn0npdUMWfeJ64uh9usFiiHKopRlwinDbyVWabqTFluNC&#10;gz2dGtK36m4VbC8TXvX49Vatb2VNx6LsitdSqcflfHwBEWgO/+G/9tko2GxX8HsmHgG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ah17xAAAANwAAAAPAAAAAAAAAAAA&#10;AAAAAKECAABkcnMvZG93bnJldi54bWxQSwUGAAAAAAQABAD5AAAAkgMAAAAA&#10;">
                  <v:stroke dashstyle="dash" startarrow="block"/>
                </v:line>
                <v:line id="Line 643" o:spid="_x0000_s1317" style="position:absolute;visibility:visible;mso-wrap-style:square" from="14736,4869" to="14736,6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h5+sYAAADcAAAADwAAAGRycy9kb3ducmV2LnhtbESPW2vCQBSE34X+h+UU+qabXkg1dZUQ&#10;KIiC4A18PM2eJqHZsyG7TVJ/vSsIfRxm5htmvhxMLTpqXWVZwfMkAkGcW11xoeB4+BxPQTiPrLG2&#10;TAr+yMFy8TCaY6Jtzzvq9r4QAcIuQQWl900ipctLMugmtiEO3rdtDfog20LqFvsAN7V8iaJYGqw4&#10;LJTYUFZS/rP/NQpQZhc/3Q2bt9nJyPM2jU9fl7VST49D+gHC0+D/w/f2SiuI31/hdiYcAb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8IefrGAAAA3AAAAA8AAAAAAAAA&#10;AAAAAAAAoQIAAGRycy9kb3ducmV2LnhtbFBLBQYAAAAABAAEAPkAAACUAwAAAAA=&#10;">
                  <v:stroke startarrow="block"/>
                </v:line>
                <v:line id="Line 644" o:spid="_x0000_s1318" style="position:absolute;visibility:visible;mso-wrap-style:square" from="8523,4510" to="8806,4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ZoUcUAAADcAAAADwAAAGRycy9kb3ducmV2LnhtbESPQWsCMRSE70L/Q3gFb5pVxK2rUYqL&#10;0ENbUEvPr5vnZunmZdnENf33TaHgcZiZb5jNLtpWDNT7xrGC2TQDQVw53XCt4ON8mDyB8AFZY+uY&#10;FPyQh932YbTBQrsbH2k4hVokCPsCFZgQukJKXxmy6KeuI07exfUWQ5J9LXWPtwS3rZxn2VJabDgt&#10;GOxob6j6Pl2tgtyUR5nL8vX8Xg7NbBXf4ufXSqnxY3xegwgUwz38337RCpb5Av7OpCMgt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ZoUcUAAADcAAAADwAAAAAAAAAA&#10;AAAAAAChAgAAZHJzL2Rvd25yZXYueG1sUEsFBgAAAAAEAAQA+QAAAJMDAAAAAA==&#10;">
                  <v:stroke endarrow="block"/>
                </v:line>
                <v:line id="Line 645" o:spid="_x0000_s1319" style="position:absolute;visibility:visible;mso-wrap-style:square" from="8514,4685" to="8797,46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1EFcYAAADcAAAADwAAAGRycy9kb3ducmV2LnhtbESP3WrCQBSE74W+w3IKvdNNS5tq6ioh&#10;UBAFwT/w8jR7moRmz4bsNkl9elcQejnMzDfMfDmYWnTUusqygudJBII4t7riQsHx8DmegnAeWWNt&#10;mRT8kYPl4mE0x0TbnnfU7X0hAoRdggpK75tESpeXZNBNbEMcvG/bGvRBtoXULfYBbmr5EkWxNFhx&#10;WCixoayk/Gf/axSgzC5+uhs2r7OTkedtGp++Lmulnh6H9AOEp8H/h+/tlVYQv7/B7Uw4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+tRBXGAAAA3AAAAA8AAAAAAAAA&#10;AAAAAAAAoQIAAGRycy9kb3ducmV2LnhtbFBLBQYAAAAABAAEAPkAAACUAwAAAAA=&#10;">
                  <v:stroke startarrow="block"/>
                </v:line>
                <v:shape id="Рисунок 79" o:spid="_x0000_s1320" type="#_x0000_t75" style="position:absolute;left:13914;top:6741;width:195;height: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lX5ifFAAAA3AAAAA8AAABkcnMvZG93bnJldi54bWxEj0FrwkAUhO8F/8PyhN7qRoVUoquIKPYk&#10;xBbE2yP7TILZtzG7xjS/visIPQ4z8w2zWHWmEi01rrSsYDyKQBBnVpecK/j53n3MQDiPrLGyTAp+&#10;ycFqOXhbYKLtg1Nqjz4XAcIuQQWF93UipcsKMuhGtiYO3sU2Bn2QTS51g48AN5WcRFEsDZYcFgqs&#10;aVNQdj3ejQJz6/tT1251djhv93k/TevDOVXqfdit5yA8df4//Gp/aQXxZwzPM+EIyOU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5V+YnxQAAANwAAAAPAAAAAAAAAAAAAAAA&#10;AJ8CAABkcnMvZG93bnJldi54bWxQSwUGAAAAAAQABAD3AAAAkQMAAAAA&#10;">
                  <v:imagedata r:id="rId23" o:title=""/>
                </v:shape>
                <v:rect id="Rectangle 647" o:spid="_x0000_s1321" style="position:absolute;left:1781;top:4089;width:13606;height:10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T688MA&#10;AADcAAAADwAAAGRycy9kb3ducmV2LnhtbESPQWsCMRSE70L/Q3gFb5pVqJbVKNui4EmoFtTbY/NM&#10;FjcvyyZ1139vCoUeh5n5hlmue1eLO7Wh8qxgMs5AEJdeV2wUfB+3o3cQISJrrD2TggcFWK9eBkvM&#10;te/4i+6HaESCcMhRgY2xyaUMpSWHYewb4uRdfeswJtkaqVvsEtzVcpplM+mw4rRgsaFPS+Xt8OMU&#10;bJrLvngzQRanaM83/9Ft7d4oNXztiwWISH38D/+1d1rBbD6H3zPpCMjV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bT688MAAADcAAAADwAAAAAAAAAAAAAAAACYAgAAZHJzL2Rv&#10;d25yZXYueG1sUEsFBgAAAAAEAAQA9QAAAIgDAAAAAA==&#10;" filled="f"/>
                <v:rect id="Rectangle 648" o:spid="_x0000_s1322" style="position:absolute;left:1805;top:5589;width:13606;height:3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ugcEA&#10;AADcAAAADwAAAGRycy9kb3ducmV2LnhtbERPW2vCMBR+F/YfwhnsTdMJOumMpRsKexK8wLa3Q3OW&#10;lDYnpYm2/nvzIOzx47uvi9G14kp9qD0reJ1lIIgrr2s2Cs6n3XQFIkRkja1nUnCjAMXmabLGXPuB&#10;D3Q9RiNSCIccFdgYu1zKUFlyGGa+I07cn+8dxgR7I3WPQwp3rZxn2VI6rDk1WOzo01LVHC9Owbb7&#10;3ZcLE2T5He1P4z+Gnd0bpV6ex/IdRKQx/osf7i+tYPmW1qYz6Qj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wrboHBAAAA3AAAAA8AAAAAAAAAAAAAAAAAmAIAAGRycy9kb3du&#10;cmV2LnhtbFBLBQYAAAAABAAEAPUAAACGAwAAAAA=&#10;" filled="f"/>
                <v:line id="Line 649" o:spid="_x0000_s1323" style="position:absolute;visibility:visible;mso-wrap-style:square" from="2369,6806" to="2369,8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BOEMQAAADcAAAADwAAAGRycy9kb3ducmV2LnhtbESP3YrCMBSE7wXfIRzBO00V6WrXKCII&#10;oiD4B3t5tjnbFpuT0kStPr0RFrwcZuYbZjpvTCluVLvCsoJBPwJBnFpdcKbgdFz1xiCcR9ZYWiYF&#10;D3Iwn7VbU0y0vfOebgefiQBhl6CC3PsqkdKlORl0fVsRB+/P1gZ9kHUmdY33ADelHEZRLA0WHBZy&#10;rGiZU3o5XI0ClMunH++b7WhyNvJnt4jPv8+NUt1Os/gG4anxn/B/e60VxF8TeJ8JR0DO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4E4QxAAAANwAAAAPAAAAAAAAAAAA&#10;AAAAAKECAABkcnMvZG93bnJldi54bWxQSwUGAAAAAAQABAD5AAAAkgMAAAAA&#10;">
                  <v:stroke startarrow="block"/>
                </v:line>
                <v:shape id="Рисунок 84" o:spid="_x0000_s1324" type="#_x0000_t75" style="position:absolute;left:2229;top:8609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cViObCAAAA3AAAAA8AAABkcnMvZG93bnJldi54bWxET8tqAjEU3Rf6D+EW3JSaUepURqOItujW&#10;J+3uMrnODE5uhkmq0a83C8Hl4bzH02BqcabWVZYV9LoJCOLc6ooLBbvtz8cQhPPIGmvLpOBKDqaT&#10;15cxZtpeeE3njS9EDGGXoYLS+yaT0uUlGXRd2xBH7mhbgz7CtpC6xUsMN7XsJ0kqDVYcG0psaF5S&#10;ftr8GwXvv39hcLiFz+X6a276i1DPvqu9Up23MBuB8BT8U/xwr7SCdBjnxzPxCMjJH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3FYjmwgAAANwAAAAPAAAAAAAAAAAAAAAAAJ8C&#10;AABkcnMvZG93bnJldi54bWxQSwUGAAAAAAQABAD3AAAAjgMAAAAA&#10;">
                  <v:imagedata r:id="rId24" o:title=""/>
                </v:shape>
                <v:line id="Line 651" o:spid="_x0000_s1325" style="position:absolute;visibility:visible;mso-wrap-style:square" from="2369,9009" to="2369,10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3zK8MAAADcAAAADwAAAGRycy9kb3ducmV2LnhtbESPQYvCMBSE78L+h/AWvGmqgko1iggt&#10;gnuxu3h+NG/brs1LaWJb//1GEDwOM/MNs90PphYdta6yrGA2jUAQ51ZXXCj4+U4maxDOI2usLZOC&#10;BznY7z5GW4y17flCXeYLESDsYlRQet/EUrq8JINuahvi4P3a1qAPsi2kbrEPcFPLeRQtpcGKw0KJ&#10;DR1Lym/Z3ShYXXq85t3fV7a4pQUdkrROzqlS48/hsAHhafDv8Kt90gqW6xk8z4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pt8yvDAAAA3AAAAA8AAAAAAAAAAAAA&#10;AAAAoQIAAGRycy9kb3ducmV2LnhtbFBLBQYAAAAABAAEAPkAAACRAwAAAAA=&#10;">
                  <v:stroke dashstyle="dash" startarrow="block"/>
                </v:line>
                <v:shape id="Text Box 652" o:spid="_x0000_s1326" type="#_x0000_t202" style="position:absolute;left:2329;top:9609;width:1701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fqM8QA&#10;AADcAAAADwAAAGRycy9kb3ducmV2LnhtbESPQWvCQBSE7wX/w/KE3uquYoNGN0EsQk8tTVXw9sg+&#10;k2D2bchuTfrvu4VCj8PMfMNs89G24k69bxxrmM8UCOLSmYYrDcfPw9MKhA/IBlvHpOGbPOTZ5GGL&#10;qXEDf9C9CJWIEPYpaqhD6FIpfVmTRT9zHXH0rq63GKLsK2l6HCLctnKhVCItNhwXauxoX1N5K76s&#10;htPb9XJeqvfqxT53gxuVZLuWWj9Ox90GRKAx/If/2q9GQ7JawO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636jPEAAAA3AAAAA8AAAAAAAAAAAAAAAAAmAIAAGRycy9k&#10;b3ducmV2LnhtbFBLBQYAAAAABAAEAPUAAACJAwAAAAA=&#10;" filled="f" stroked="f">
                  <v:textbox>
                    <w:txbxContent>
                      <w:p w:rsidR="000B6715" w:rsidRDefault="000B6715" w:rsidP="000B6715">
                        <w:pPr>
                          <w:rPr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sz w:val="20"/>
                            <w:szCs w:val="20"/>
                            <w:lang w:val="kk-KZ"/>
                          </w:rPr>
                          <w:t>Запрос</w:t>
                        </w:r>
                      </w:p>
                    </w:txbxContent>
                  </v:textbox>
                </v:shape>
                <v:shape id="Рисунок 291" o:spid="_x0000_s1327" type="#_x0000_t75" style="position:absolute;left:6736;top:6914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NfrinCAAAA3AAAAA8AAABkcnMvZG93bnJldi54bWxEj0uLwjAUhfcD/odwBXdjqg4q1SgiCOJm&#10;fC1cXpprWmxuSpPW+u/NwIDLw3l8nOW6s6VoqfaFYwWjYQKCOHO6YKPgetl9z0H4gKyxdEwKXuRh&#10;vep9LTHV7sknas/BiDjCPkUFeQhVKqXPcrLoh64ijt7d1RZDlLWRusZnHLelHCfJVFosOBJyrGib&#10;U/Y4NzZCbo+ysW7TzH787+mg2+PBaKPUoN9tFiACdeET/m/vtYLpfAJ/Z+IRkKs3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TX64pwgAAANwAAAAPAAAAAAAAAAAAAAAAAJ8C&#10;AABkcnMvZG93bnJldi54bWxQSwUGAAAAAAQABAD3AAAAjgMAAAAA&#10;">
                  <v:imagedata r:id="rId25" o:title=""/>
                </v:shape>
                <v:line id="Line 654" o:spid="_x0000_s1328" style="position:absolute;visibility:visible;mso-wrap-style:square" from="6904,6657" to="690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vI4s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7yOLGAAAA3AAAAA8AAAAAAAAA&#10;AAAAAAAAoQIAAGRycy9kb3ducmV2LnhtbFBLBQYAAAAABAAEAPkAAACUAwAAAAA=&#10;"/>
                <v:line id="Line 655" o:spid="_x0000_s1329" style="position:absolute;visibility:visible;mso-wrap-style:square" from="6904,7252" to="6904,75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+97cUAAADcAAAADwAAAGRycy9kb3ducmV2LnhtbESPT2sCMRTE70K/Q3gFb5q14L+tUUoX&#10;wYMV1NLz6+Z1s3TzsmziGr+9KQg9DjPzG2a1ibYRPXW+dqxgMs5AEJdO11wp+DxvRwsQPiBrbByT&#10;ght52KyfBivMtbvykfpTqESCsM9RgQmhzaX0pSGLfuxa4uT9uM5iSLKrpO7wmuC2kS9ZNpMWa04L&#10;Blt6N1T+ni5WwdwURzmXxf58KPp6sowf8et7qdTwOb69gggUw3/40d5pBbPFFP7OpCM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8+97cUAAADcAAAADwAAAAAAAAAA&#10;AAAAAAChAgAAZHJzL2Rvd25yZXYueG1sUEsFBgAAAAAEAAQA+QAAAJMDAAAAAA==&#10;">
                  <v:stroke endarrow="block"/>
                </v:line>
                <v:line id="Line 656" o:spid="_x0000_s1330" style="position:absolute;visibility:visible;mso-wrap-style:square" from="6904,8115" to="6904,8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0jmsUAAADcAAAADwAAAGRycy9kb3ducmV2LnhtbESPT2sCMRTE74V+h/AK3mpWD6uuRiku&#10;BQ+24B88PzfPzdLNy7JJ1/jtm0Khx2FmfsOsNtG2YqDeN44VTMYZCOLK6YZrBefT++schA/IGlvH&#10;pOBBHjbr56cVFtrd+UDDMdQiQdgXqMCE0BVS+sqQRT92HXHybq63GJLsa6l7vCe4beU0y3JpseG0&#10;YLCjraHq6/htFcxMeZAzWe5Pn+XQTBbxI16uC6VGL/FtCSJQDP/hv/ZOK8jnOfyeSUd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x0jmsUAAADcAAAADwAAAAAAAAAA&#10;AAAAAAChAgAAZHJzL2Rvd25yZXYueG1sUEsFBgAAAAAEAAQA+QAAAJMDAAAAAA==&#10;">
                  <v:stroke endarrow="block"/>
                </v:line>
                <v:line id="Line 657" o:spid="_x0000_s1331" style="position:absolute;visibility:visible;mso-wrap-style:square" from="13309,7820" to="13309,8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GGAcUAAADcAAAADwAAAGRycy9kb3ducmV2LnhtbESPT2sCMRTE74V+h/AK3mpWD66uRiku&#10;BQ+24B88PzfPzdLNy7JJ1/jtm0Khx2FmfsOsNtG2YqDeN44VTMYZCOLK6YZrBefT++schA/IGlvH&#10;pOBBHjbr56cVFtrd+UDDMdQiQdgXqMCE0BVS+sqQRT92HXHybq63GJLsa6l7vCe4beU0y2bSYsNp&#10;wWBHW0PV1/HbKshNeZC5LPenz3JoJov4ES/XhVKjl/i2BBEohv/wX3unFczmOfyeSUd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FGGAcUAAADcAAAADwAAAAAAAAAA&#10;AAAAAAChAgAAZHJzL2Rvd25yZXYueG1sUEsFBgAAAAAEAAQA+QAAAJMDAAAAAA==&#10;">
                  <v:stroke endarrow="block"/>
                </v:line>
                <v:shape id="Text Box 658" o:spid="_x0000_s1332" type="#_x0000_t202" style="position:absolute;left:1852;top:9993;width:13606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+kHMQA&#10;AADcAAAADwAAAGRycy9kb3ducmV2LnhtbESPwW7CMAyG75N4h8hI3EYKSMA6AkJjSBxZge3qNaat&#10;1jhVE6Db0+PDJI7W7//z58Wqc7W6UhsqzwZGwwQUce5txYWB42H7PAcVIrLF2jMZ+KUAq2XvaYGp&#10;9Tf+oGsWCyUQDikaKGNsUq1DXpLDMPQNsWRn3zqMMraFti3eBO5qPU6SqXZYsVwosaG3kvKf7OJE&#10;Y/x1nGz2Gc1m+D3ZvP+dXs6ftTGDfrd+BRWpi4/l//bOGpjOxVaeEQLo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PpBzEAAAA3AAAAA8AAAAAAAAAAAAAAAAAmAIAAGRycy9k&#10;b3ducmV2LnhtbFBLBQYAAAAABAAEAPUAAACJAwAAAAA=&#10;" fill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lang w:val="kk-KZ"/>
                          </w:rPr>
                        </w:pPr>
                        <w:r>
                          <w:rPr>
                            <w:lang w:val="kk-KZ"/>
                          </w:rPr>
                          <w:t>Услугополучатель</w:t>
                        </w:r>
                      </w:p>
                    </w:txbxContent>
                  </v:textbox>
                </v:shape>
                <v:line id="Line 659" o:spid="_x0000_s1333" style="position:absolute;visibility:visible;mso-wrap-style:square" from="14784,6593" to="14784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IwHMUAAADcAAAADwAAAGRycy9kb3ducmV2LnhtbESPQWvCQBSE7wX/w/IKvekmLRhNXYMt&#10;FCKxh6p4fmRfk9Ds25BdNfrrXUHocZiZb5hFNphWnKh3jWUF8SQCQVxa3XClYL/7Gs9AOI+ssbVM&#10;Ci7kIFuOnhaYanvmHzptfSUChF2KCmrvu1RKV9Zk0E1sRxy8X9sb9EH2ldQ9ngPctPI1iqbSYMNh&#10;ocaOPmsq/7ZHo6A4+muyP7zhJv6o1mUxz/E7yZV6eR5W7yA8Df4//GjnWsF0Nof7mXAE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IwHMUAAADcAAAADwAAAAAAAAAA&#10;AAAAAAChAgAAZHJzL2Rvd25yZXYueG1sUEsFBgAAAAAEAAQA+QAAAJMDAAAAAA==&#10;">
                  <v:stroke dashstyle="dash" endarrow="block"/>
                </v:line>
                <v:shape id="Рисунок 80" o:spid="_x0000_s1334" type="#_x0000_t75" style="position:absolute;left:14023;top:9609;width:415;height: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JI3DzBAAAA3AAAAA8AAABkcnMvZG93bnJldi54bWxET8uKwjAU3Q/4D+EKsxtTxcdMNYoIgujK&#10;BwOzuzTXttrc1CRT69+bheDycN6zRWsq0ZDzpWUF/V4CgjizuuRcwem4/voG4QOyxsoyKXiQh8W8&#10;8zHDVNs776k5hFzEEPYpKihCqFMpfVaQQd+zNXHkztYZDBG6XGqH9xhuKjlIkrE0WHJsKLCmVUHZ&#10;9fBvFOwcj0Zb3f5W7q+/Hu5vTZhczkp9dtvlFESgNrzFL/dGKxj/xPnxTDwCcv4E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JI3DzBAAAA3AAAAA8AAAAAAAAAAAAAAAAAnwIA&#10;AGRycy9kb3ducmV2LnhtbFBLBQYAAAAABAAEAPcAAACNAwAAAAA=&#10;">
                  <v:imagedata r:id="rId26" o:title=""/>
                </v:shape>
                <v:shape id="Text Box 661" o:spid="_x0000_s1335" type="#_x0000_t202" style="position:absolute;left:6638;top:8514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BWS8gA&#10;AADcAAAADwAAAGRycy9kb3ducmV2LnhtbESPQWvCQBSE7wX/w/IKXkrdJAWx0VVKi6WgKLU99PjM&#10;viax2bdhdxujv94VCj0OM/MNM1v0phEdOV9bVpCOEhDEhdU1lwo+P5b3ExA+IGtsLJOCE3lYzAc3&#10;M8y1PfI7dbtQighhn6OCKoQ2l9IXFRn0I9sSR+/bOoMhSldK7fAY4aaRWZKMpcGa40KFLT1XVPzs&#10;fo2C89atbZatX9P910PdhZe7w2a1UWp42z9NQQTqw3/4r/2mFYwfU7ieiUdAzi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YFZLyAAAANwAAAAPAAAAAAAAAAAAAAAAAJgCAABk&#10;cnMvZG93bnJldi54bWxQSwUGAAAAAAQABAD1AAAAjQMAAAAA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34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34" DrawAspect="Content" ObjectID="_1473169153" r:id="rId58"/>
                          </w:object>
                        </w:r>
                      </w:p>
                    </w:txbxContent>
                  </v:textbox>
                </v:shape>
                <v:shape id="Text Box 662" o:spid="_x0000_s1336" type="#_x0000_t202" style="position:absolute;left:13053;top:8240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LIPMgA&#10;AADcAAAADwAAAGRycy9kb3ducmV2LnhtbESPT2vCQBTE74V+h+UJvRTdmILU6CrS0lKoWPxz8PjM&#10;PpPU7Nuwu42pn94VCj0OM/MbZjrvTC1acr6yrGA4SEAQ51ZXXCjYbd/6zyB8QNZYWyYFv+RhPru/&#10;m2Km7ZnX1G5CISKEfYYKyhCaTEqfl2TQD2xDHL2jdQZDlK6Q2uE5wk0t0yQZSYMVx4USG3opKT9t&#10;foyCy5db2jRdvg8P+6eqDa+P36vPlVIPvW4xARGoC//hv/aHVjAap3A7E4+AnF0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vssg8yAAAANwAAAAPAAAAAAAAAAAAAAAAAJgCAABk&#10;cnMvZG93bnJldi54bWxQSwUGAAAAAAQABAD1AAAAjQMAAAAA&#10;" filled="f" stroked="f">
                  <v:textbox>
                    <w:txbxContent>
                      <w:p w:rsidR="000B6715" w:rsidRDefault="000B6715" w:rsidP="000B6715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object w:dxaOrig="8864" w:dyaOrig="8744">
                            <v:shape id="_x0000_i1035" type="#_x0000_t75" style="width:14.4pt;height:14.4pt" o:ole="">
                              <v:imagedata r:id="rId20" o:title="" croptop="5779f" cropbottom="53710f" cropleft="2934f" cropright="57761f"/>
                            </v:shape>
                            <o:OLEObject Type="Embed" ProgID="Visio.Drawing.11" ShapeID="_x0000_i1035" DrawAspect="Content" ObjectID="_1473169154" r:id="rId59"/>
                          </w:object>
                        </w:r>
                      </w:p>
                    </w:txbxContent>
                  </v:textbox>
                </v:shape>
                <v:shape id="Ромб 10" o:spid="_x0000_s1337" type="#_x0000_t4" style="position:absolute;left:6147;top:5824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ZAksYA&#10;AADcAAAADwAAAGRycy9kb3ducmV2LnhtbESPT2vCQBTE74V+h+UVvNVNFaSNWUUqgn96MW3x+si+&#10;ZIPZtyG7muin7xYKPQ4z8xsmWw62EVfqfO1Ywcs4AUFcOF1zpeDrc/P8CsIHZI2NY1JwIw/LxeND&#10;hql2PR/pmodKRAj7FBWYENpUSl8YsujHriWOXuk6iyHKrpK6wz7CbSMnSTKTFmuOCwZbejdUnPOL&#10;VVCczidTJvvdofZ9j5Pq/vF9WCs1ehpWcxCBhvAf/mtvtYLZ2xR+z8QjIB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jZAksYAAADcAAAADwAAAAAAAAAAAAAAAACYAgAAZHJz&#10;L2Rvd25yZXYueG1sUEsFBgAAAAAEAAQA9QAAAIsDAAAAAA=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1</w:t>
                        </w:r>
                      </w:p>
                    </w:txbxContent>
                  </v:textbox>
                </v:shape>
                <v:rect id="Прямоугольник 9" o:spid="_x0000_s1338" style="position:absolute;left:6460;top:7557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syF8YA&#10;AADcAAAADwAAAGRycy9kb3ducmV2LnhtbESPUWvCQBCE34X+h2MLvtVLtYQaPaVEBEFKW6s+r7n1&#10;EpLbC7lT03/fKxR8HGbnm535sreNuFLnK8cKnkcJCOLC6YqNgv33+ukVhA/IGhvHpOCHPCwXD4M5&#10;Ztrd+Iuuu2BEhLDPUEEZQptJ6YuSLPqRa4mjd3adxRBlZ6Tu8BbhtpHjJEmlxYpjQ4kt5SUV9e5i&#10;4xvm8Jm/m8v+41jkk3F1qrfpqlZq+Ni/zUAE6sP9+D+90QrS6Qv8jYkE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GsyF8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4</w:t>
                        </w:r>
                      </w:p>
                    </w:txbxContent>
                  </v:textbox>
                </v:rect>
                <v:rect id="Прямоугольник 9" o:spid="_x0000_s1339" style="position:absolute;left:4802;top:606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eXjMYA&#10;AADcAAAADwAAAGRycy9kb3ducmV2LnhtbESPUWvCQBCE34X+h2MLvtVLlYYaPaVEBEFKW6s+r7n1&#10;EpLbC7lT03/fKxR8HGbnm535sreNuFLnK8cKnkcJCOLC6YqNgv33+ukVhA/IGhvHpOCHPCwXD4M5&#10;Ztrd+Iuuu2BEhLDPUEEZQptJ6YuSLPqRa4mjd3adxRBlZ6Tu8BbhtpHjJEmlxYpjQ4kt5SUV9e5i&#10;4xvm8Jm/m8v+41jkk3F1qrfpqlZq+Ni/zUAE6sP9+D+90QrS6Qv8jYkE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yeXjM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shape id="Ромб 10" o:spid="_x0000_s1340" type="#_x0000_t4" style="position:absolute;left:12512;top:5841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HjCsQA&#10;AADcAAAADwAAAGRycy9kb3ducmV2LnhtbESPQWvCQBSE74L/YXmCN93UQ9DoKlIRqvaibfH6yD6z&#10;wezbkN2a6K/vCkKPw8x8wyxWna3EjRpfOlbwNk5AEOdOl1wo+P7ajqYgfEDWWDkmBXfysFr2ewvM&#10;tGv5SLdTKESEsM9QgQmhzqT0uSGLfuxq4uhdXGMxRNkUUjfYRrit5CRJUmmx5LhgsKZ3Q/n19GsV&#10;5Ofr2VyS/e5Q+rbFSfH4/DlslBoOuvUcRKAu/Idf7Q+tIJ2l8Dw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B4wrEAAAA3AAAAA8AAAAAAAAAAAAAAAAAmAIAAGRycy9k&#10;b3ducmV2LnhtbFBLBQYAAAAABAAEAPUAAACJAwAAAAA=&#10;" strokeweight=".25pt">
                  <v:textbox inset="0,.4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Условие2</w:t>
                        </w:r>
                      </w:p>
                    </w:txbxContent>
                  </v:textbox>
                </v:shape>
                <v:rect id="Прямоугольник 9" o:spid="_x0000_s1341" style="position:absolute;left:12838;top:7213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msYMYA&#10;AADcAAAADwAAAGRycy9kb3ducmV2LnhtbESPUWvCQBCE3wv9D8cWfNNLFdIaPaVEBEFKW6s+r7n1&#10;EpLbC7lT03/fKwh9HGbnm535sreNuFLnK8cKnkcJCOLC6YqNgv33evgKwgdkjY1jUvBDHpaLx4c5&#10;Ztrd+Iuuu2BEhLDPUEEZQptJ6YuSLPqRa4mjd3adxRBlZ6Tu8BbhtpHjJEmlxYpjQ4kt5SUV9e5i&#10;4xvm8Jm/m8v+41jkk3F1qrfpqlZq8NS/zUAE6sP/8T290QrS6Qv8jYkE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LmsYM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8</w:t>
                        </w:r>
                      </w:p>
                    </w:txbxContent>
                  </v:textbox>
                </v:rect>
                <v:rect id="Прямоугольник 9" o:spid="_x0000_s1342" style="position:absolute;left:8188;top:6033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Y4EsYA&#10;AADcAAAADwAAAGRycy9kb3ducmV2LnhtbESPwUrDQBCG74LvsIzQW7uxQmhjt0UiglCktlbPY3bc&#10;hGRnQ3bbxrfvHASPwz//N9+sNqPv1JmG2AQ2cD/LQBFXwTbsDBw/XqYLUDEhW+wCk4FfirBZ396s&#10;sLDhwns6H5JTAuFYoIE6pb7QOlY1eYyz0BNL9hMGj0nGwWk74EXgvtPzLMu1x4blQo09lTVV7eHk&#10;RcN9vpdv7nTcfVXlw7z5brf5c2vM5G58egSVaEz/y3/tV2sgX4qtPCME0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SY4Es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5</w:t>
                        </w:r>
                      </w:p>
                    </w:txbxContent>
                  </v:textbox>
                </v:rect>
                <v:rect id="Прямоугольник 9" o:spid="_x0000_s1343" style="position:absolute;left:14339;top:6062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qdicUA&#10;AADcAAAADwAAAGRycy9kb3ducmV2LnhtbESPX2vCQBDE3wt+h2MF3+qlFoJGTykphYJI69/nbW57&#10;Ccnthdyp8dv3CoKPw+z8Zmex6m0jLtT5yrGCl3ECgrhwumKj4LD/eJ6C8AFZY+OYFNzIw2o5eFpg&#10;pt2Vt3TZBSMihH2GCsoQ2kxKX5Rk0Y9dSxy9X9dZDFF2RuoOrxFuGzlJklRarDg2lNhSXlJR7842&#10;vmGO3/nGnA9fpyJ/nVQ/9Tp9r5UaDfu3OYhAfXgc39OfWkE6m8H/mEg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ap2J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9</w:t>
                        </w:r>
                      </w:p>
                    </w:txbxContent>
                  </v:textbox>
                </v:rect>
                <v:shape id="Блок-схема: сохраненные данные 4" o:spid="_x0000_s1344" type="#_x0000_t130" style="position:absolute;left:7074;top:4401;width:1545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TIjL8A&#10;AADcAAAADwAAAGRycy9kb3ducmV2LnhtbERPzWrCQBC+C32HZQredFOhrURXKQXBHsQ28QGG7DQJ&#10;ZmfDzmri27sHwePH97/ejq5TVwrSejbwNs9AEVfetlwbOJW72RKURGSLnWcycCOB7eZlssbc+oH/&#10;6FrEWqUQlhwNNDH2udZSNeRQ5r4nTty/Dw5jgqHWNuCQwl2nF1n2oR22nBoa7Om7oepcXJyB39if&#10;D6Mc5SfQ6aaLQcrqXYyZvo5fK1CRxvgUP9x7a+AzS/PTmXQE9OYO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RMiMvwAAANwAAAAPAAAAAAAAAAAAAAAAAJgCAABkcnMvZG93bnJl&#10;di54bWxQSwUGAAAAAAQABAD1AAAAhAMAAAAA&#10;" strokeweight=".25pt">
                  <v:textbox inset="0,1.1mm,0,0">
                    <w:txbxContent>
                      <w:p w:rsidR="000B6715" w:rsidRDefault="000B6715" w:rsidP="000B6715">
                        <w:pP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ИС ГБД ЕЛ</w:t>
                        </w:r>
                      </w:p>
                    </w:txbxContent>
                  </v:textbox>
                </v:shape>
                <v:shape id="Блок-схема: сохраненные данные 4" o:spid="_x0000_s1345" type="#_x0000_t130" style="position:absolute;left:14013;top:4335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htF8MA&#10;AADcAAAADwAAAGRycy9kb3ducmV2LnhtbESPUWvCQBCE3wX/w7GCb/ViQVtSL1IKBX0ottEfsOS2&#10;SUhuL9xeTfz3vULBx2FmvmF2+8n16kpBWs8G1qsMFHHlbcu1gcv5/eEZlERki71nMnAjgX0xn+0w&#10;t37kL7qWsVYJwpKjgSbGIddaqoYcysoPxMn79sFhTDLU2gYcE9z1+jHLttphy2mhwYHeGqq68scZ&#10;+IxD9zHJSY6BLjddjnKuNmLMcjG9voCKNMV7+L99sAaesjX8nUlHQ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AhtF8MAAADcAAAADwAAAAAAAAAAAAAAAACYAgAAZHJzL2Rv&#10;d25yZXYueG1sUEsFBgAAAAAEAAQA9QAAAIgDAAAAAA==&#10;" strokeweight=".25pt">
                  <v:textbox inset="0,1.1mm,0,0">
                    <w:txbxContent>
                      <w:p w:rsidR="000B6715" w:rsidRDefault="000B6715" w:rsidP="000B6715">
                        <w:pPr>
                          <w:jc w:val="center"/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</w:pPr>
                        <w:r>
                          <w:rPr>
                            <w:color w:val="000000"/>
                            <w:sz w:val="20"/>
                            <w:szCs w:val="20"/>
                            <w:lang w:val="kk-KZ"/>
                          </w:rPr>
                          <w:t>ПШЭП</w:t>
                        </w:r>
                      </w:p>
                    </w:txbxContent>
                  </v:textbox>
                </v:shape>
                <v:line id="Line 672" o:spid="_x0000_s1346" style="position:absolute;visibility:visible;mso-wrap-style:square" from="13407,4450" to="13974,4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QpXsQAAADcAAAADwAAAGRycy9kb3ducmV2LnhtbESPQWvCQBSE7wX/w/IK3uomHrSmrqEY&#10;Ch5sQS09v2af2WD2bchu4/rv3UKhx2Hmm2HWZbSdGGnwrWMF+SwDQVw73XKj4PP09vQMwgdkjZ1j&#10;UnAjD+Vm8rDGQrsrH2g8hkakEvYFKjAh9IWUvjZk0c9cT5y8sxsshiSHRuoBr6ncdnKeZQtpseW0&#10;YLCnraH6cvyxCpamOsilrPanj2ps81V8j1/fK6Wmj/H1BUSgGP7Df/ROJy6bw++ZdATk5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FClexAAAANwAAAAPAAAAAAAAAAAA&#10;AAAAAKECAABkcnMvZG93bnJldi54bWxQSwUGAAAAAAQABAD5AAAAkgMAAAAA&#10;">
                  <v:stroke endarrow="block"/>
                </v:line>
                <v:line id="Line 673" o:spid="_x0000_s1347" style="position:absolute;visibility:visible;mso-wrap-style:square" from="13398,4625" to="13965,4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8FGsQAAADcAAAADwAAAGRycy9kb3ducmV2LnhtbESPW4vCMBSE3wX/QzgLvmm6rnipRhFh&#10;QRQWvIGPx+bYFpuT0kSt/vqNIPg4zMw3zGRWm0LcqHK5ZQXfnQgEcWJ1zqmC/e63PQThPLLGwjIp&#10;eJCD2bTZmGCs7Z03dNv6VAQIuxgVZN6XsZQuycig69iSOHhnWxn0QVap1BXeA9wUshtFfWkw57CQ&#10;YUmLjJLL9moUoFw8/XBTr3ujg5HHv3n/cHqulGp91fMxCE+1/4Tf7aVWMIh+4HUmHAE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7wUaxAAAANwAAAAPAAAAAAAAAAAA&#10;AAAAAKECAABkcnMvZG93bnJldi54bWxQSwUGAAAAAAQABAD5AAAAkgMAAAAA&#10;">
                  <v:stroke startarrow="block"/>
                </v:line>
                <v:shape id="Блок-схема: сохраненные данные 4" o:spid="_x0000_s1348" type="#_x0000_t130" style="position:absolute;left:10202;top:4155;width:1260;height:9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a+WMMA&#10;AADcAAAADwAAAGRycy9kb3ducmV2LnhtbESPQWvCQBSE74X+h+UVeilmoxRboqsUQRBvjbbnZ/aZ&#10;hGbfhuzqrvn13ULB4zDzzTDLdTSduNLgWssKplkOgriyuuVawfGwnbyDcB5ZY2eZFNzIwXr1+LDE&#10;QtvAn3QtfS1SCbsCFTTe94WUrmrIoMtsT5y8sx0M+iSHWuoBQyo3nZzl+VwabDktNNjTpqHqp7wY&#10;BTaGr9P+5bv3iZqP+zHcogxKPT/FjwUIT9Hfw//0Tit4y1/h70w6An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qa+WMMAAADcAAAADwAAAAAAAAAAAAAAAACYAgAAZHJzL2Rv&#10;d25yZXYueG1sUEsFBgAAAAAEAAQA9QAAAIgDAAAAAA==&#10;" filled="f" strokeweight=".25pt">
                  <v:textbox inset="0,1.1mm,0,0">
                    <w:txbxContent>
                      <w:p w:rsidR="000B6715" w:rsidRPr="00AC1063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 w:rsidRPr="00AC1063">
                          <w:rPr>
                            <w:sz w:val="20"/>
                            <w:szCs w:val="20"/>
                          </w:rPr>
                          <w:t>ГБД ФЛ</w:t>
                        </w:r>
                      </w:p>
                      <w:p w:rsidR="000B6715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 w:rsidRPr="00AC1063">
                          <w:rPr>
                            <w:sz w:val="20"/>
                            <w:szCs w:val="20"/>
                          </w:rPr>
                          <w:t>ГБД ЮЛ</w:t>
                        </w:r>
                      </w:p>
                      <w:p w:rsidR="000B6715" w:rsidRPr="00AC1063" w:rsidRDefault="000B6715" w:rsidP="000B6715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ЕНИС</w:t>
                        </w:r>
                      </w:p>
                    </w:txbxContent>
                  </v:textbox>
                </v:shape>
                <v:line id="Line 675" o:spid="_x0000_s1349" style="position:absolute;visibility:visible;mso-wrap-style:square" from="9909,4435" to="10192,4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2xKsQAAADcAAAADwAAAGRycy9kb3ducmV2LnhtbESPQWsCMRSE70L/Q3iF3jRroVVXo5Qu&#10;hR5awVU8PzfPzeLmZdmka/rvm4LgcZj5ZpjVJtpWDNT7xrGC6SQDQVw53XCt4LD/GM9B+ICssXVM&#10;Cn7Jw2b9MFphrt2VdzSUoRaphH2OCkwIXS6lrwxZ9BPXESfv7HqLIcm+lrrHayq3rXzOsldpseG0&#10;YLCjd0PVpfyxCmam2MmZLL7222Jopov4HY+nhVJPj/FtCSJQDPfwjf7Uicte4P9MOgJ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/bEqxAAAANwAAAAPAAAAAAAAAAAA&#10;AAAAAKECAABkcnMvZG93bnJldi54bWxQSwUGAAAAAAQABAD5AAAAkgMAAAAA&#10;">
                  <v:stroke endarrow="block"/>
                </v:line>
                <v:line id="Line 676" o:spid="_x0000_s1350" style="position:absolute;visibility:visible;mso-wrap-style:square" from="9900,4610" to="10183,4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imgsQAAADcAAAADwAAAGRycy9kb3ducmV2LnhtbESP3YrCMBSE7xd8h3AE79Z0RWqtRhFB&#10;WBQW/AMvj82xLduclCar1ac3C4KXw8x8w0znranElRpXWlbw1Y9AEGdWl5wrOOxXnwkI55E1VpZJ&#10;wZ0czGedjymm2t54S9edz0WAsEtRQeF9nUrpsoIMur6tiYN3sY1BH2STS93gLcBNJQdRFEuDJYeF&#10;AmtaFpT97v6MApTLh0+27WY4Php5+lnEx/NjrVSv2y4mIDy1/h1+tb+1glEUw/+ZcATk7A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mKaCxAAAANwAAAAPAAAAAAAAAAAA&#10;AAAAAKECAABkcnMvZG93bnJldi54bWxQSwUGAAAAAAQABAD5AAAAkgMAAAAA&#10;">
                  <v:stroke startarrow="block"/>
                </v:line>
                <v:line id="Line 677" o:spid="_x0000_s1351" style="position:absolute;visibility:visible;mso-wrap-style:square" from="9767,4875" to="9767,6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MNMsQAAADcAAAADwAAAGRycy9kb3ducmV2LnhtbESPT4vCMBTE78J+h/AWvGmqC1utRlFh&#10;oYt68A+eH83btmzzUpqo1U9vBMHjMDO/Yabz1lTiQo0rLSsY9CMQxJnVJecKjoef3giE88gaK8uk&#10;4EYO5rOPzhQTba+8o8ve5yJA2CWooPC+TqR0WUEGXd/WxMH7s41BH2STS93gNcBNJYdR9C0NlhwW&#10;CqxpVVD2vz8bBeuzv8fH0xduBsv8N1uPU9zGqVLdz3YxAeGp9e/wq51qBXEUw/NMOAJy9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gw0yxAAAANwAAAAPAAAAAAAAAAAA&#10;AAAAAKECAABkcnMvZG93bnJldi54bWxQSwUGAAAAAAQABAD5AAAAkgMAAAAA&#10;">
                  <v:stroke dashstyle="dash" endarrow="block"/>
                </v:line>
                <v:rect id="Прямоугольник 9" o:spid="_x0000_s1352" style="position:absolute;left:9594;top:6021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2iCMYA&#10;AADcAAAADwAAAGRycy9kb3ducmV2LnhtbESPwUrDQBCG74LvsIzQm91YoUrabZGIIJRijbXnMTtu&#10;QrKzIbtt07d3DgWPwz//N98s16Pv1ImG2AQ28DDNQBFXwTbsDOy/3u6fQcWEbLELTAYuFGG9ur1Z&#10;Ym7DmT/pVCanBMIxRwN1Sn2udaxq8hinoSeW7DcMHpOMg9N2wLPAfadnWTbXHhuWCzX2VNRUteXR&#10;i4b73hVbd9x/HKricdb8tJv5a2vM5G58WYBKNKb/5Wv73Rp4ysRWnhEC6N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82iCM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6</w:t>
                        </w:r>
                      </w:p>
                    </w:txbxContent>
                  </v:textbox>
                </v:rect>
                <v:rect id="Прямоугольник 9" o:spid="_x0000_s1353" style="position:absolute;left:11214;top:603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EHk8UA&#10;AADcAAAADwAAAGRycy9kb3ducmV2LnhtbESPUWvCQBCE3wv+h2MF3+pFBa3RUyQiCFLaWvV5m9te&#10;QnJ7IXdq+u97QqGPw+x8s7Ncd7YWN2p96VjBaJiAIM6dLtkoOH3unl9A+ICssXZMCn7Iw3rVe1pi&#10;qt2dP+h2DEZECPsUFRQhNKmUPi/Ioh+6hjh63661GKJsjdQt3iPc1nKcJFNpseTYUGBDWUF5dbza&#10;+IY5v2ev5np6u+TZZFx+VYfptlJq0O82CxCBuvB//JfeawWzZA6PMZEA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gQeTxQAAANwAAAAPAAAAAAAAAAAAAAAAAJgCAABkcnMv&#10;ZG93bnJldi54bWxQSwUGAAAAAAQABAD1AAAAigMAAAAA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7</w:t>
                        </w:r>
                      </w:p>
                    </w:txbxContent>
                  </v:textbox>
                </v:rect>
                <v:rect id="Прямоугольник 9" o:spid="_x0000_s1354" style="position:absolute;left:3379;top:6072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I408YA&#10;AADcAAAADwAAAGRycy9kb3ducmV2LnhtbESPwWrCQBCG70LfYZlCb7pRQUvqKiWlIBRptbbnaXa6&#10;CcnOhuyq8e07h4LH4Z//m29Wm8G36kx9rAMbmE4yUMRlsDU7A8fP1/EjqJiQLbaBycCVImzWd6MV&#10;5jZceE/nQ3JKIBxzNFCl1OVax7Iij3ESOmLJfkPvMcnYO217vAjct3qWZQvtsWa5UGFHRUVlczh5&#10;0XBfH8XOnY7v32Uxn9U/zdvipTHm4X54fgKVaEi35f/21hpYTkVfnhEC6P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I408YAAADcAAAADwAAAAAAAAAAAAAAAACYAgAAZHJz&#10;L2Rvd25yZXYueG1sUEsFBgAAAAAEAAQA9QAAAIsDAAAAAA==&#10;" filled="f" strokeweight=".25pt">
                  <v:textbox inset=".8mm,1.5mm,0,0">
                    <w:txbxContent>
                      <w:p w:rsidR="000B6715" w:rsidRPr="00EA742C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EA742C">
                          <w:rPr>
                            <w:sz w:val="20"/>
                            <w:szCs w:val="20"/>
                          </w:rPr>
                          <w:t xml:space="preserve">Процесс </w:t>
                        </w:r>
                      </w:p>
                      <w:p w:rsidR="000B6715" w:rsidRPr="000C68C2" w:rsidRDefault="000B6715" w:rsidP="000B6715">
                        <w:pPr>
                          <w:pStyle w:val="a3"/>
                          <w:spacing w:after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w10:wrap type="tight"/>
              </v:group>
            </w:pict>
          </mc:Fallback>
        </mc:AlternateContent>
      </w:r>
      <w:proofErr w:type="gramStart"/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ействованных</w:t>
      </w:r>
      <w:proofErr w:type="gramEnd"/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в оказании государственной услуги </w:t>
      </w: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через Центр</w:t>
      </w: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spacing w:after="0" w:line="240" w:lineRule="auto"/>
        <w:ind w:left="8496"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B6715" w:rsidRPr="000B6715" w:rsidRDefault="000B6715" w:rsidP="000B6715">
      <w:pPr>
        <w:tabs>
          <w:tab w:val="center" w:pos="11249"/>
          <w:tab w:val="right" w:pos="14003"/>
        </w:tabs>
        <w:spacing w:after="0" w:line="240" w:lineRule="auto"/>
        <w:ind w:left="8496"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</w:r>
      <w:r w:rsidRPr="000B671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0B6715" w:rsidRPr="000B6715" w:rsidRDefault="000B6715" w:rsidP="000B6715">
      <w:pPr>
        <w:spacing w:after="0" w:line="240" w:lineRule="auto"/>
        <w:ind w:left="7938" w:right="-32" w:firstLine="1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ложение 5</w:t>
      </w:r>
    </w:p>
    <w:p w:rsidR="000B6715" w:rsidRPr="000B6715" w:rsidRDefault="000B6715" w:rsidP="000B6715">
      <w:pPr>
        <w:spacing w:after="0" w:line="240" w:lineRule="auto"/>
        <w:ind w:left="7938" w:right="-32" w:firstLine="1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spacing w:after="0" w:line="240" w:lineRule="auto"/>
        <w:ind w:left="7938" w:right="-32" w:firstLine="10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дача лицензии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 xml:space="preserve">, переоформление, выдача дубликатов лицензии 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val="kk-KZ" w:eastAsia="ru-RU"/>
        </w:rPr>
        <w:t xml:space="preserve"> </w:t>
      </w: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, связанную с оборотом наркотических средств, психотропных веществ и прекурсоров </w:t>
      </w:r>
    </w:p>
    <w:p w:rsidR="000B6715" w:rsidRPr="000B6715" w:rsidRDefault="000B6715" w:rsidP="000B6715">
      <w:pPr>
        <w:spacing w:after="0" w:line="240" w:lineRule="auto"/>
        <w:ind w:left="7938" w:right="-32" w:firstLine="1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области здравоохранения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x-none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0"/>
          <w:szCs w:val="20"/>
          <w:lang w:eastAsia="x-none"/>
        </w:rPr>
      </w:pP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x-none" w:eastAsia="x-none"/>
        </w:rPr>
      </w:pPr>
      <w:r w:rsidRPr="000B6715">
        <w:rPr>
          <w:rFonts w:ascii="Times New Roman" w:eastAsia="Times New Roman" w:hAnsi="Times New Roman" w:cs="Times New Roman"/>
          <w:b/>
          <w:bCs/>
          <w:sz w:val="24"/>
          <w:szCs w:val="24"/>
          <w:lang w:eastAsia="x-none"/>
        </w:rPr>
        <w:t xml:space="preserve">Диаграмма функционального взаимодействия информационных систем, задействованных в оказании государственной услуги </w:t>
      </w:r>
    </w:p>
    <w:p w:rsidR="000B6715" w:rsidRPr="000B6715" w:rsidRDefault="000B6715" w:rsidP="000B671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x-none" w:eastAsia="x-none"/>
        </w:rPr>
      </w:pPr>
      <w:r w:rsidRPr="000B6715">
        <w:rPr>
          <w:rFonts w:ascii="Times New Roman" w:eastAsia="Times New Roman" w:hAnsi="Times New Roman" w:cs="Times New Roman"/>
          <w:b/>
          <w:sz w:val="24"/>
          <w:szCs w:val="24"/>
          <w:lang w:val="x-none" w:eastAsia="x-none"/>
        </w:rPr>
        <w:t>через веб-портал «электронное правительство»</w:t>
      </w:r>
      <w:r w:rsidRPr="000B6715">
        <w:rPr>
          <w:rFonts w:ascii="Times New Roman" w:eastAsia="Times New Roman" w:hAnsi="Times New Roman" w:cs="Times New Roman"/>
          <w:b/>
          <w:sz w:val="24"/>
          <w:szCs w:val="24"/>
          <w:lang w:eastAsia="x-none"/>
        </w:rPr>
        <w:t xml:space="preserve"> </w:t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10"/>
          <w:szCs w:val="10"/>
          <w:lang w:eastAsia="x-none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x-none"/>
        </w:rPr>
        <w:tab/>
      </w:r>
    </w:p>
    <w:p w:rsidR="000B6715" w:rsidRPr="000B6715" w:rsidRDefault="000B6715" w:rsidP="000B671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86995</wp:posOffset>
                </wp:positionH>
                <wp:positionV relativeFrom="paragraph">
                  <wp:posOffset>64770</wp:posOffset>
                </wp:positionV>
                <wp:extent cx="9288145" cy="4091940"/>
                <wp:effectExtent l="13335" t="8255" r="13970" b="5080"/>
                <wp:wrapNone/>
                <wp:docPr id="585" name="Группа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288145" cy="4091940"/>
                          <a:chOff x="1281" y="4303"/>
                          <a:chExt cx="14787" cy="6444"/>
                        </a:xfrm>
                      </wpg:grpSpPr>
                      <wpg:grpSp>
                        <wpg:cNvPr id="586" name="Group 682"/>
                        <wpg:cNvGrpSpPr>
                          <a:grpSpLocks/>
                        </wpg:cNvGrpSpPr>
                        <wpg:grpSpPr bwMode="auto">
                          <a:xfrm>
                            <a:off x="1281" y="4303"/>
                            <a:ext cx="14787" cy="6444"/>
                            <a:chOff x="1594" y="4154"/>
                            <a:chExt cx="14787" cy="6444"/>
                          </a:xfrm>
                        </wpg:grpSpPr>
                        <wps:wsp>
                          <wps:cNvPr id="587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8" y="4394"/>
                              <a:ext cx="1020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588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5120" y="4394"/>
                              <a:ext cx="1020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589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8135" y="4394"/>
                              <a:ext cx="1701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both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ИС ГБД ЕЛ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590" name="Блок-схема: сохраненные данные 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337" y="4394"/>
                              <a:ext cx="1161" cy="454"/>
                            </a:xfrm>
                            <a:prstGeom prst="flowChartOnlineStorage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ШЭП</w:t>
                                </w:r>
                              </w:p>
                            </w:txbxContent>
                          </wps:txbx>
                          <wps:bodyPr rot="0" vert="horz" wrap="square" lIns="0" tIns="39600" rIns="0" bIns="0" anchor="ctr" anchorCtr="0" upright="1">
                            <a:noAutofit/>
                          </wps:bodyPr>
                        </wps:wsp>
                        <wps:wsp>
                          <wps:cNvPr id="591" name="Line 687"/>
                          <wps:cNvCnPr/>
                          <wps:spPr bwMode="auto">
                            <a:xfrm>
                              <a:off x="2158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2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" y="6128"/>
                              <a:ext cx="794" cy="5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Процесс1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593" name="Line 689"/>
                          <wps:cNvCnPr/>
                          <wps:spPr bwMode="auto">
                            <a:xfrm>
                              <a:off x="2565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4" name="Line 690"/>
                          <wps:cNvCnPr/>
                          <wps:spPr bwMode="auto">
                            <a:xfrm>
                              <a:off x="4055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5" name="Line 691"/>
                          <wps:cNvCnPr/>
                          <wps:spPr bwMode="auto">
                            <a:xfrm>
                              <a:off x="5141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6" name="Line 692"/>
                          <wps:cNvCnPr/>
                          <wps:spPr bwMode="auto">
                            <a:xfrm>
                              <a:off x="6204" y="6374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7" name="Line 693"/>
                          <wps:cNvCnPr/>
                          <wps:spPr bwMode="auto">
                            <a:xfrm>
                              <a:off x="5624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Line 694"/>
                          <wps:cNvCnPr/>
                          <wps:spPr bwMode="auto">
                            <a:xfrm>
                              <a:off x="7625" y="6362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9" name="Line 695"/>
                          <wps:cNvCnPr/>
                          <wps:spPr bwMode="auto">
                            <a:xfrm>
                              <a:off x="9894" y="6391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0" name="Line 696"/>
                          <wps:cNvCnPr/>
                          <wps:spPr bwMode="auto">
                            <a:xfrm>
                              <a:off x="8745" y="6391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1" name="Line 697"/>
                          <wps:cNvCnPr/>
                          <wps:spPr bwMode="auto">
                            <a:xfrm>
                              <a:off x="11018" y="6369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2" name="Line 698"/>
                          <wps:cNvCnPr/>
                          <wps:spPr bwMode="auto">
                            <a:xfrm>
                              <a:off x="12569" y="6377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3" name="Line 699"/>
                          <wps:cNvCnPr/>
                          <wps:spPr bwMode="auto">
                            <a:xfrm>
                              <a:off x="9335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4" name="Line 700"/>
                          <wps:cNvCnPr/>
                          <wps:spPr bwMode="auto">
                            <a:xfrm>
                              <a:off x="9551" y="4921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5" name="Line 701"/>
                          <wps:cNvCnPr/>
                          <wps:spPr bwMode="auto">
                            <a:xfrm>
                              <a:off x="10658" y="493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6" name="Line 702"/>
                          <wps:cNvCnPr/>
                          <wps:spPr bwMode="auto">
                            <a:xfrm>
                              <a:off x="9731" y="4509"/>
                              <a:ext cx="56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7" name="Line 703"/>
                          <wps:cNvCnPr/>
                          <wps:spPr bwMode="auto">
                            <a:xfrm>
                              <a:off x="9722" y="4684"/>
                              <a:ext cx="56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608" name="Рисунок 7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9863" y="5771"/>
                              <a:ext cx="195" cy="19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09" name="Rectangle 7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04" y="4154"/>
                              <a:ext cx="14740" cy="10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0" name="Rectangle 7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4" y="5654"/>
                              <a:ext cx="14740" cy="396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1" name="Line 707"/>
                          <wps:cNvCnPr/>
                          <wps:spPr bwMode="auto">
                            <a:xfrm>
                              <a:off x="2158" y="6871"/>
                              <a:ext cx="0" cy="170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612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018" y="8674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13" name="Line 709"/>
                          <wps:cNvCnPr/>
                          <wps:spPr bwMode="auto">
                            <a:xfrm>
                              <a:off x="2158" y="9074"/>
                              <a:ext cx="0" cy="11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4" name="Text Box 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18" y="9674"/>
                              <a:ext cx="1701" cy="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rPr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kk-KZ"/>
                                  </w:rPr>
                                  <w:t>Запро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615" name="Рисунок 29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268" y="7095"/>
                              <a:ext cx="315" cy="2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16" name="Line 712"/>
                          <wps:cNvCnPr/>
                          <wps:spPr bwMode="auto">
                            <a:xfrm>
                              <a:off x="3436" y="68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7" name="Line 713"/>
                          <wps:cNvCnPr/>
                          <wps:spPr bwMode="auto">
                            <a:xfrm>
                              <a:off x="3436" y="7433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8" name="Line 714"/>
                          <wps:cNvCnPr/>
                          <wps:spPr bwMode="auto">
                            <a:xfrm>
                              <a:off x="3833" y="7956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9" name="Line 715"/>
                          <wps:cNvCnPr/>
                          <wps:spPr bwMode="auto">
                            <a:xfrm>
                              <a:off x="4116" y="7956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0" name="Line 716"/>
                          <wps:cNvCnPr/>
                          <wps:spPr bwMode="auto">
                            <a:xfrm>
                              <a:off x="3256" y="8296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621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951" y="8856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622" name="Рисунок 29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885" y="7104"/>
                              <a:ext cx="315" cy="2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23" name="Line 719"/>
                          <wps:cNvCnPr/>
                          <wps:spPr bwMode="auto">
                            <a:xfrm>
                              <a:off x="7048" y="6815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4" name="Line 720"/>
                          <wps:cNvCnPr/>
                          <wps:spPr bwMode="auto">
                            <a:xfrm>
                              <a:off x="7066" y="7442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5" name="Line 721"/>
                          <wps:cNvCnPr/>
                          <wps:spPr bwMode="auto">
                            <a:xfrm>
                              <a:off x="7735" y="7981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6" name="Line 722"/>
                          <wps:cNvCnPr/>
                          <wps:spPr bwMode="auto">
                            <a:xfrm>
                              <a:off x="8018" y="7981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627" name="Рисунок 8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853" y="8849"/>
                              <a:ext cx="285" cy="29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28" name="Line 724"/>
                          <wps:cNvCnPr/>
                          <wps:spPr bwMode="auto">
                            <a:xfrm>
                              <a:off x="7144" y="8345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9" name="Line 725"/>
                          <wps:cNvCnPr/>
                          <wps:spPr bwMode="auto">
                            <a:xfrm>
                              <a:off x="14532" y="719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0" name="Text Box 7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41" y="10058"/>
                              <a:ext cx="14740" cy="5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lang w:val="kk-KZ"/>
                                  </w:rPr>
                                </w:pPr>
                                <w:r>
                                  <w:rPr>
                                    <w:lang w:val="kk-KZ"/>
                                  </w:rPr>
                                  <w:t>Услугополучатель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1" name="Line 727"/>
                          <wps:cNvCnPr/>
                          <wps:spPr bwMode="auto">
                            <a:xfrm>
                              <a:off x="15698" y="6658"/>
                              <a:ext cx="0" cy="368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632" name="Рисунок 8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4540" y="9674"/>
                              <a:ext cx="415" cy="31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33" name="Text Box 7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6" y="8766"/>
                              <a:ext cx="57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6" type="#_x0000_t75" style="width:14.4pt;height:14.4pt" o:ole="">
                                      <v:imagedata r:id="rId20" o:title="" croptop="5779f" cropbottom="53710f" cropleft="2934f" cropright="57761f"/>
                                    </v:shape>
                                    <o:OLEObject Type="Embed" ProgID="Visio.Drawing.11" ShapeID="_x0000_i1036" DrawAspect="Content" ObjectID="_1473169155" r:id="rId60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4" name="Text Box 7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88" y="8765"/>
                              <a:ext cx="57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7" type="#_x0000_t75" style="width:14.4pt;height:14.4pt" o:ole="">
                                      <v:imagedata r:id="rId20" o:title="" croptop="5779f" cropbottom="53710f" cropleft="2934f" cropright="57761f"/>
                                    </v:shape>
                                    <o:OLEObject Type="Embed" ProgID="Visio.Drawing.11" ShapeID="_x0000_i1037" DrawAspect="Content" ObjectID="_1473169156" r:id="rId61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5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5" y="6005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1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636" name="Line 732"/>
                          <wps:cNvCnPr/>
                          <wps:spPr bwMode="auto">
                            <a:xfrm>
                              <a:off x="11874" y="6971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Text Box 7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18" y="7391"/>
                              <a:ext cx="57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sz w:val="28"/>
                                    <w:szCs w:val="28"/>
                                  </w:rPr>
                                  <w:object w:dxaOrig="8864" w:dyaOrig="8744">
                                    <v:shape id="_x0000_i1038" type="#_x0000_t75" style="width:14.4pt;height:14.4pt" o:ole="">
                                      <v:imagedata r:id="rId20" o:title="" croptop="5779f" cropbottom="53710f" cropleft="2934f" cropright="57761f"/>
                                    </v:shape>
                                    <o:OLEObject Type="Embed" ProgID="Visio.Drawing.11" ShapeID="_x0000_i1038" DrawAspect="Content" ObjectID="_1473169157" r:id="rId62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8" name="Line 734"/>
                          <wps:cNvCnPr/>
                          <wps:spPr bwMode="auto">
                            <a:xfrm>
                              <a:off x="13706" y="6380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9" name="Line 735"/>
                          <wps:cNvCnPr/>
                          <wps:spPr bwMode="auto">
                            <a:xfrm>
                              <a:off x="15023" y="6389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0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2924" y="773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1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4238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2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00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3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6260" y="6001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2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644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6758" y="773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5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7832" y="6115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6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6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7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97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48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1117" y="5996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3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649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2773" y="6127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9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50" name="Ромб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727" y="6118"/>
                              <a:ext cx="1518" cy="977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B6715" w:rsidRDefault="000B6715" w:rsidP="000B6715">
                                <w:pPr>
                                  <w:jc w:val="center"/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0"/>
                                    <w:szCs w:val="20"/>
                                    <w:lang w:val="kk-KZ"/>
                                  </w:rPr>
                                  <w:t>Условие4</w:t>
                                </w:r>
                              </w:p>
                            </w:txbxContent>
                          </wps:txbx>
                          <wps:bodyPr rot="0" vert="horz" wrap="square" lIns="0" tIns="14400" rIns="0" bIns="0" anchor="ctr" anchorCtr="0" upright="1">
                            <a:noAutofit/>
                          </wps:bodyPr>
                        </wps:wsp>
                        <wps:wsp>
                          <wps:cNvPr id="651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4069" y="7555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  <wps:wsp>
                          <wps:cNvPr id="652" name="Прямоугольник 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78" y="6118"/>
                              <a:ext cx="900" cy="543"/>
                            </a:xfrm>
                            <a:prstGeom prst="rect">
                              <a:avLst/>
                            </a:prstGeom>
                            <a:noFill/>
                            <a:ln w="317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0B6715" w:rsidRPr="00EA742C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EA742C">
                                  <w:rPr>
                                    <w:sz w:val="20"/>
                                    <w:szCs w:val="20"/>
                                  </w:rPr>
                                  <w:t xml:space="preserve">Процесс </w:t>
                                </w:r>
                              </w:p>
                              <w:p w:rsidR="000B6715" w:rsidRPr="000C68C2" w:rsidRDefault="000B6715" w:rsidP="000B6715">
                                <w:pPr>
                                  <w:pStyle w:val="a3"/>
                                  <w:spacing w:after="0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11</w:t>
                                </w:r>
                              </w:p>
                            </w:txbxContent>
                          </wps:txbx>
                          <wps:bodyPr rot="0" vert="horz" wrap="square" lIns="28800" tIns="54000" rIns="0" bIns="0" anchor="ctr" anchorCtr="0" upright="1">
                            <a:noAutofit/>
                          </wps:bodyPr>
                        </wps:wsp>
                      </wpg:grpSp>
                      <wps:wsp>
                        <wps:cNvPr id="653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3546" y="7865"/>
                            <a:ext cx="774" cy="15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4" name="Rectangle 750"/>
                        <wps:cNvSpPr>
                          <a:spLocks noChangeArrowheads="1"/>
                        </wps:cNvSpPr>
                        <wps:spPr bwMode="auto">
                          <a:xfrm>
                            <a:off x="7426" y="7897"/>
                            <a:ext cx="774" cy="15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85" o:spid="_x0000_s1355" style="position:absolute;margin-left:-6.85pt;margin-top:5.1pt;width:731.35pt;height:322.2pt;z-index:251747328;mso-position-horizontal-relative:text;mso-position-vertical-relative:text" coordorigin="1281,4303" coordsize="14787,64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">
                <v:group id="Group 682" o:spid="_x0000_s1356" style="position:absolute;left:1281;top:4303;width:14787;height:6444" coordorigin="1594,4154" coordsize="14787,64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T0I8MYAAADcAAAADwAAAGRycy9kb3ducmV2LnhtbESPQWuDQBSE74H+h+UV&#10;ektWWxSx2YQQ2tJDKEQDobeH+6IS9624WzX/vlso5DjMzDfMejubTow0uNaygngVgSCurG65VnAq&#10;35cZCOeRNXaWScGNHGw3D4s15tpOfKSx8LUIEHY5Kmi873MpXdWQQbeyPXHwLnYw6IMcaqkHnALc&#10;dPI5ilJpsOWw0GBP+4aqa/FjFHxMOO1e4rfxcL3sb99l8nU+xKTU0+O8ewXhafb38H/7UytIshT+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dPQjwxgAAANwA&#10;AAAPAAAAAAAAAAAAAAAAAKoCAABkcnMvZG93bnJldi54bWxQSwUGAAAAAAQABAD6AAAAnQMAAAAA&#10;">
                  <v:shape id="Блок-схема: сохраненные данные 4" o:spid="_x0000_s1357" type="#_x0000_t130" style="position:absolute;left:1858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o9Q8MA&#10;AADcAAAADwAAAGRycy9kb3ducmV2LnhtbESPUWvCQBCE3wX/w7EF3+qlBa3EnFKEQn0ottEfsOS2&#10;SUhuL9xeTfz3vULBx2FmvmGK/eR6daUgrWcDT8sMFHHlbcu1gcv57XEDSiKyxd4zGbiRwH43nxWY&#10;Wz/yF13LWKsEYcnRQBPjkGstVUMOZekH4uR9++AwJhlqbQOOCe56/Zxla+2w5bTQ4ECHhqqu/HEG&#10;PuPQfUxykmOgy02Xo5yrlRizeJhet6AiTfEe/m+/WwOrzQv8nUlHQO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o9Q8MAAADcAAAADwAAAAAAAAAAAAAAAACYAgAAZHJzL2Rv&#10;d25yZXYueG1sUEsFBgAAAAAEAAQA9QAAAIgDAAAAAA==&#10;" strokeweight=".25pt">
                    <v:textbox inset="0,1.1mm,0,0">
                      <w:txbxContent>
                        <w:p w:rsidR="000B6715" w:rsidRDefault="000B6715" w:rsidP="000B6715">
                          <w:pP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ЭП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358" type="#_x0000_t130" style="position:absolute;left:5120;top:4394;width:1020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WpMb4A&#10;AADcAAAADwAAAGRycy9kb3ducmV2LnhtbERPzYrCMBC+C75DGGFvmrrgItUoIgjrQXatPsDQjG2x&#10;mZRMtPXtN4cFjx/f/3o7uFY9KUjj2cB8loEiLr1tuDJwvRymS1ASkS22nsnAiwS2m/Fojbn1PZ/p&#10;WcRKpRCWHA3UMXa51lLW5FBmviNO3M0HhzHBUGkbsE/hrtWfWfalHTacGmrsaF9TeS8ezsBv7O6n&#10;QX7kGOj60kUvl3IhxnxMht0KVKQhvsX/7m9rYLFMa9OZdAT05g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klqTG+AAAA3AAAAA8AAAAAAAAAAAAAAAAAmAIAAGRycy9kb3ducmV2&#10;LnhtbFBLBQYAAAAABAAEAPUAAACDAwAAAAA=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ЭП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359" type="#_x0000_t130" style="position:absolute;left:8135;top:4394;width:170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MqsIA&#10;AADcAAAADwAAAGRycy9kb3ducmV2LnhtbESPUWvCQBCE3wv+h2OFvtVLC4qmnlIEQR9Ejf6AJbdN&#10;grm9cHs18d/3hEIfh5n5hlmuB9eqOwVpPBt4n2SgiEtvG64MXC/btzkoicgWW89k4EEC69XoZYm5&#10;9T2f6V7ESiUIS44G6hi7XGspa3IoE98RJ+/bB4cxyVBpG7BPcNfqjyybaYcNp4UaO9rUVN6KH2fg&#10;FLvbYZCj7ANdH7ro5VJOxZjX8fD1CSrSEP/Df+2dNTCdL+B5Jh0Bvf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aQyqwgAAANwAAAAPAAAAAAAAAAAAAAAAAJgCAABkcnMvZG93&#10;bnJldi54bWxQSwUGAAAAAAQABAD1AAAAhwMAAAAA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both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ИС ГБД ЕЛ</w:t>
                          </w:r>
                        </w:p>
                      </w:txbxContent>
                    </v:textbox>
                  </v:shape>
                  <v:shape id="Блок-схема: сохраненные данные 4" o:spid="_x0000_s1360" type="#_x0000_t130" style="position:absolute;left:10337;top:4394;width:1161;height:45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oz6r8A&#10;AADcAAAADwAAAGRycy9kb3ducmV2LnhtbERPzWrCQBC+F3yHZYTe6saCotFVRBD0UKrRBxiyYxLM&#10;zoadrYlv3z0Uevz4/tfbwbXqSUEazwamkwwUceltw5WB2/XwsQAlEdli65kMvEhguxm9rTG3vucL&#10;PYtYqRTCkqOBOsYu11rKmhzKxHfEibv74DAmGCptA/Yp3LX6M8vm2mHDqaHGjvY1lY/ixxk4x+7x&#10;Nci3nALdXrro5VrOxJj38bBbgYo0xH/xn/toDcyWaX46k46A3v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ijPqvwAAANwAAAAPAAAAAAAAAAAAAAAAAJgCAABkcnMvZG93bnJl&#10;di54bWxQSwUGAAAAAAQABAD1AAAAhAMAAAAA&#10;" strokeweight=".25pt">
                    <v:textbox inset="0,1.1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ШЭП</w:t>
                          </w:r>
                        </w:p>
                      </w:txbxContent>
                    </v:textbox>
                  </v:shape>
                  <v:line id="Line 687" o:spid="_x0000_s1361" style="position:absolute;visibility:visible;mso-wrap-style:square" from="2158,4934" to="2158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/FkMUAAADcAAAADwAAAGRycy9kb3ducmV2LnhtbESPQWvCQBSE7wX/w/KE3pqN0opGVxFB&#10;KC0IpgY8PrPPJJh9G7Jbk/rrXUHocZiZb5jFqje1uFLrKssKRlEMgji3uuJCweFn+zYF4Tyyxtoy&#10;KfgjB6vl4GWBibYd7+ma+kIECLsEFZTeN4mULi/JoItsQxy8s20N+iDbQuoWuwA3tRzH8UQarDgs&#10;lNjQpqT8kv4aBSg3Nz/d99/vs8zI4249yU63L6Veh/16DsJT7//Dz/anVvAxG8HjTDgCcn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7/FkMUAAADcAAAADwAAAAAAAAAA&#10;AAAAAAChAgAAZHJzL2Rvd25yZXYueG1sUEsFBgAAAAAEAAQA+QAAAJMDAAAAAA==&#10;">
                    <v:stroke startarrow="block"/>
                  </v:line>
                  <v:rect id="Прямоугольник 9" o:spid="_x0000_s1362" style="position:absolute;left:1757;top:6128;width:79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7H7sYA&#10;AADcAAAADwAAAGRycy9kb3ducmV2LnhtbESPQWsCMRSE74X+h/AKXopmK3axW6OIIBX0UhV6fW5e&#10;N0s3L3GT6uqvN0Khx2FmvmEms8424kRtqB0reBlkIIhLp2uuFOx3y/4YRIjIGhvHpOBCAWbTx4cJ&#10;Ftqd+ZNO21iJBOFQoAIToy+kDKUhi2HgPHHyvl1rMSbZVlK3eE5w28hhluXSYs1pwaCnhaHyZ/tr&#10;FfgPU9Nx+fWcj/zRbdbXw2gzPyjVe+rm7yAidfE//NdeaQWvb0O4n0lHQE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h7H7sYAAADcAAAADwAAAAAAAAAAAAAAAACYAgAAZHJz&#10;L2Rvd25yZXYueG1sUEsFBgAAAAAEAAQA9QAAAIsDAAAAAA==&#10;" strokeweight=".25pt">
                    <v:textbox inset=".8mm,1.5mm,0,0">
                      <w:txbxContent>
                        <w:p w:rsidR="000B6715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Процесс1</w:t>
                          </w:r>
                        </w:p>
                      </w:txbxContent>
                    </v:textbox>
                  </v:rect>
                  <v:line id="Line 689" o:spid="_x0000_s1363" style="position:absolute;visibility:visible;mso-wrap-style:square" from="2565,6374" to="2735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Z3o8UAAADcAAAADwAAAGRycy9kb3ducmV2LnhtbESPQUvDQBSE74L/YXmCN7uJRWvSboo0&#10;FHpQoa14fs0+s8Hs25Bd0/Xfu4LQ4zAz3zCrdbS9mGj0nWMF+SwDQdw43XGr4P24vXsC4QOyxt4x&#10;KfghD+vq+mqFpXZn3tN0CK1IEPYlKjAhDKWUvjFk0c/cQJy8TzdaDEmOrdQjnhPc9vI+yx6lxY7T&#10;gsGBNoaar8O3VbAw9V4uZP1yfKunLi/ia/w4FUrd3sTnJYhAMVzC/+2dVvBQzOH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ZZ3o8UAAADcAAAADwAAAAAAAAAA&#10;AAAAAAChAgAAZHJzL2Rvd25yZXYueG1sUEsFBgAAAAAEAAQA+QAAAJMDAAAAAA==&#10;">
                    <v:stroke endarrow="block"/>
                  </v:line>
                  <v:line id="Line 690" o:spid="_x0000_s1364" style="position:absolute;visibility:visible;mso-wrap-style:square" from="4055,6374" to="4225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/v18UAAADcAAAADwAAAGRycy9kb3ducmV2LnhtbESPQUvDQBSE74L/YXmCN7uJVGvSboo0&#10;FHpQoa14fs0+s8Hs25Bd0/Xfu4LQ4zAz3zCrdbS9mGj0nWMF+SwDQdw43XGr4P24vXsC4QOyxt4x&#10;KfghD+vq+mqFpXZn3tN0CK1IEPYlKjAhDKWUvjFk0c/cQJy8TzdaDEmOrdQjnhPc9vI+yx6lxY7T&#10;gsGBNoaar8O3VbAw9V4uZP1yfKunLi/ia/w4FUrd3sTnJYhAMVzC/+2dVvBQzOH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n/v18UAAADcAAAADwAAAAAAAAAA&#10;AAAAAAChAgAAZHJzL2Rvd25yZXYueG1sUEsFBgAAAAAEAAQA+QAAAJMDAAAAAA==&#10;">
                    <v:stroke endarrow="block"/>
                  </v:line>
                  <v:line id="Line 691" o:spid="_x0000_s1365" style="position:absolute;visibility:visible;mso-wrap-style:square" from="5141,6374" to="5311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NKTMUAAADcAAAADwAAAGRycy9kb3ducmV2LnhtbESPQWsCMRSE70L/Q3gFb5q1YO2uRild&#10;BA+1oJaeXzfPzdLNy7KJa/rvG6HgcZiZb5jVJtpWDNT7xrGC2TQDQVw53XCt4PO0nbyA8AFZY+uY&#10;FPySh836YbTCQrsrH2g4hlokCPsCFZgQukJKXxmy6KeuI07e2fUWQ5J9LXWP1wS3rXzKsmdpseG0&#10;YLCjN0PVz/FiFSxMeZALWb6fPsqhmeVxH7++c6XGj/F1CSJQDPfwf3unFczz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TNKTMUAAADcAAAADwAAAAAAAAAA&#10;AAAAAAChAgAAZHJzL2Rvd25yZXYueG1sUEsFBgAAAAAEAAQA+QAAAJMDAAAAAA==&#10;">
                    <v:stroke endarrow="block"/>
                  </v:line>
                  <v:line id="Line 692" o:spid="_x0000_s1366" style="position:absolute;visibility:visible;mso-wrap-style:square" from="6204,6374" to="6374,6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HUO8UAAADcAAAADwAAAGRycy9kb3ducmV2LnhtbESPQWsCMRSE74X+h/AK3mrWgtpdjVK6&#10;CD1oQS09v26em6Wbl2UT1/TfG6HgcZiZb5jlOtpWDNT7xrGCyTgDQVw53XCt4Ou4eX4F4QOyxtYx&#10;KfgjD+vV48MSC+0uvKfhEGqRIOwLVGBC6AopfWXIoh+7jjh5J9dbDEn2tdQ9XhLctvIly2bSYsNp&#10;wWBH74aq38PZKpibci/nstweP8uhmeRxF79/cqVGT/FtASJQDPfwf/tDK5jmM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eHUO8UAAADcAAAADwAAAAAAAAAA&#10;AAAAAAChAgAAZHJzL2Rvd25yZXYueG1sUEsFBgAAAAAEAAQA+QAAAJMDAAAAAA==&#10;">
                    <v:stroke endarrow="block"/>
                  </v:line>
                  <v:line id="Line 693" o:spid="_x0000_s1367" style="position:absolute;visibility:visible;mso-wrap-style:square" from="5624,4934" to="5624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r4f8QAAADcAAAADwAAAGRycy9kb3ducmV2LnhtbESPW4vCMBSE3xf8D+EIvq2p4rUaRQRh&#10;WUHwBj4em2NbbE5KE7X6642wsI/DzHzDTOe1KcSdKpdbVtBpRyCIE6tzThUc9qvvEQjnkTUWlknB&#10;kxzMZ42vKcbaPnhL951PRYCwi1FB5n0ZS+mSjAy6ti2Jg3exlUEfZJVKXeEjwE0hu1E0kAZzDgsZ&#10;lrTMKLnubkYByuXLj7b1ujc+GnnaLAbH8+tXqVazXkxAeKr9f/iv/aMV9MdD+JwJR0DO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Gvh/xAAAANwAAAAPAAAAAAAAAAAA&#10;AAAAAKECAABkcnMvZG93bnJldi54bWxQSwUGAAAAAAQABAD5AAAAkgMAAAAA&#10;">
                    <v:stroke startarrow="block"/>
                  </v:line>
                  <v:line id="Line 694" o:spid="_x0000_s1368" style="position:absolute;visibility:visible;mso-wrap-style:square" from="7625,6362" to="7795,6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Ll0sIAAADcAAAADwAAAGRycy9kb3ducmV2LnhtbERPW2vCMBR+H+w/hDPY20wVprYaRSyD&#10;PWwDL/h8bI5NsTkpTazZvzcPgz1+fPflOtpWDNT7xrGC8SgDQVw53XCt4Hj4eJuD8AFZY+uYFPyS&#10;h/Xq+WmJhXZ33tGwD7VIIewLVGBC6AopfWXIoh+5jjhxF9dbDAn2tdQ93lO4beUky6bSYsOpwWBH&#10;W0PVdX+zCmam3MmZLL8OP+XQjPP4HU/nXKnXl7hZgAgUw7/4z/2pFbzn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zLl0sIAAADcAAAADwAAAAAAAAAAAAAA&#10;AAChAgAAZHJzL2Rvd25yZXYueG1sUEsFBgAAAAAEAAQA+QAAAJADAAAAAA==&#10;">
                    <v:stroke endarrow="block"/>
                  </v:line>
                  <v:line id="Line 695" o:spid="_x0000_s1369" style="position:absolute;visibility:visible;mso-wrap-style:square" from="9894,6391" to="10064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H5AScUAAADcAAAADwAAAGRycy9kb3ducmV2LnhtbESPzWrDMBCE74W8g9hAb42cQprYiRJK&#10;TaCHppAfct5YW8vUWhlLddS3rwKFHIeZ+YZZbaJtxUC9bxwrmE4yEMSV0w3XCk7H7dMChA/IGlvH&#10;pOCXPGzWo4cVFtpdeU/DIdQiQdgXqMCE0BVS+sqQRT9xHXHyvlxvMSTZ11L3eE1w28rnLHuRFhtO&#10;CwY7ejNUfR9+rIK5KfdyLsuP42c5NNM87uL5kiv1OI6vSxCBYriH/9vvWsEsz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H5AScUAAADcAAAADwAAAAAAAAAA&#10;AAAAAAChAgAAZHJzL2Rvd25yZXYueG1sUEsFBgAAAAAEAAQA+QAAAJMDAAAAAA==&#10;">
                    <v:stroke endarrow="block"/>
                  </v:line>
                  <v:line id="Line 696" o:spid="_x0000_s1370" style="position:absolute;visibility:visible;mso-wrap-style:square" from="8745,6391" to="8915,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sdL8EAAADcAAAADwAAAGRycy9kb3ducmV2LnhtbERPy4rCMBTdD/gP4QruxlQXOlajiGXA&#10;xYzgA9fX5toUm5vSZGrm7ycLYZaH815tom1ET52vHSuYjDMQxKXTNVcKLufP9w8QPiBrbByTgl/y&#10;sFkP3laYa/fkI/WnUIkUwj5HBSaENpfSl4Ys+rFriRN3d53FkGBXSd3hM4XbRk6zbCYt1pwaDLa0&#10;M1Q+Tj9WwdwURzmXxdf5UPT1ZBG/4/W2UGo0jNsliEAx/Itf7r1WMMvS/HQmHQG5/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ax0vwQAAANwAAAAPAAAAAAAAAAAAAAAA&#10;AKECAABkcnMvZG93bnJldi54bWxQSwUGAAAAAAQABAD5AAAAjwMAAAAA&#10;">
                    <v:stroke endarrow="block"/>
                  </v:line>
                  <v:line id="Line 697" o:spid="_x0000_s1371" style="position:absolute;visibility:visible;mso-wrap-style:square" from="11018,6369" to="11188,6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e4tMQAAADcAAAADwAAAGRycy9kb3ducmV2LnhtbESPQWsCMRSE7wX/Q3iCt5pdD1q3RhEX&#10;wYMtqKXn183rZunmZdnENf57Uyj0OMzMN8xqE20rBup941hBPs1AEFdON1wr+Ljsn19A+ICssXVM&#10;Cu7kYbMePa2w0O7GJxrOoRYJwr5ABSaErpDSV4Ys+qnriJP37XqLIcm+lrrHW4LbVs6ybC4tNpwW&#10;DHa0M1T9nK9WwcKUJ7mQ5fHyXg5Nvoxv8fNrqdRkHLevIALF8B/+ax+0gnmWw++ZdATk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J7i0xAAAANwAAAAPAAAAAAAAAAAA&#10;AAAAAKECAABkcnMvZG93bnJldi54bWxQSwUGAAAAAAQABAD5AAAAkgMAAAAA&#10;">
                    <v:stroke endarrow="block"/>
                  </v:line>
                  <v:line id="Line 698" o:spid="_x0000_s1372" style="position:absolute;visibility:visible;mso-wrap-style:square" from="12569,6377" to="12739,6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Umw8QAAADc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nk2g+eZdATk5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9SbDxAAAANwAAAAPAAAAAAAAAAAA&#10;AAAAAKECAABkcnMvZG93bnJldi54bWxQSwUGAAAAAAQABAD5AAAAkgMAAAAA&#10;">
                    <v:stroke endarrow="block"/>
                  </v:line>
                  <v:line id="Line 699" o:spid="_x0000_s1373" style="position:absolute;visibility:visible;mso-wrap-style:square" from="9335,4934" to="9335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kErMQAAADcAAAADwAAAGRycy9kb3ducmV2LnhtbESPQYvCMBSE78L+h/AW9qapCupWo6iw&#10;UFEPdsXzo3nblm1eShO1+uuNIHgcZuYbZrZoTSUu1LjSsoJ+LwJBnFldcq7g+PvTnYBwHlljZZkU&#10;3MjBYv7RmWGs7ZUPdEl9LgKEXYwKCu/rWEqXFWTQ9WxNHLw/2xj0QTa51A1eA9xUchBFI2mw5LBQ&#10;YE3rgrL/9GwUbM/+Pj6ehrjrr/JNtv1OcD9OlPr6bJdTEJ5a/w6/2olWMIqG8DwTjoCc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WQSsxAAAANwAAAAPAAAAAAAAAAAA&#10;AAAAAKECAABkcnMvZG93bnJldi54bWxQSwUGAAAAAAQABAD5AAAAkgMAAAAA&#10;">
                    <v:stroke dashstyle="dash" endarrow="block"/>
                  </v:line>
                  <v:line id="Line 700" o:spid="_x0000_s1374" style="position:absolute;visibility:visible;mso-wrap-style:square" from="9551,4921" to="9551,6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lT6cQAAADcAAAADwAAAGRycy9kb3ducmV2LnhtbESPQWvCQBSE7wX/w/KE3ppNbVFJXUWE&#10;hEK9GMXzI/uapGbfhuw2if/eFQSPw8x8w6w2o2lET52rLSt4j2IQxIXVNZcKTsf0bQnCeWSNjWVS&#10;cCUHm/XkZYWJtgMfqM99KQKEXYIKKu/bREpXVGTQRbYlDt6v7Qz6ILtS6g6HADeNnMXxXBqsOSxU&#10;2NKuouKS/xsFi8OA56L/2+cfl6ykbZo16U+m1Ot03H6B8DT6Z/jR/tYK5vEn3M+EIyD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yVPpxAAAANwAAAAPAAAAAAAAAAAA&#10;AAAAAKECAABkcnMvZG93bnJldi54bWxQSwUGAAAAAAQABAD5AAAAkgMAAAAA&#10;">
                    <v:stroke dashstyle="dash" startarrow="block"/>
                  </v:line>
                  <v:line id="Line 701" o:spid="_x0000_s1375" style="position:absolute;visibility:visible;mso-wrap-style:square" from="10658,4934" to="10658,6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X2csQAAADcAAAADwAAAGRycy9kb3ducmV2LnhtbESPQWvCQBSE7wX/w/KE3ppNLVVJXUWE&#10;hEK9GMXzI/uapGbfhuw2if/eFQSPw8x8w6w2o2lET52rLSt4j2IQxIXVNZcKTsf0bQnCeWSNjWVS&#10;cCUHm/XkZYWJtgMfqM99KQKEXYIKKu/bREpXVGTQRbYlDt6v7Qz6ILtS6g6HADeNnMXxXBqsOSxU&#10;2NKuouKS/xsFi8OA56L/2+cfl6ykbZo16U+m1Ot03H6B8DT6Z/jR/tYK5vEn3M+EIyD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hfZyxAAAANwAAAAPAAAAAAAAAAAA&#10;AAAAAKECAABkcnMvZG93bnJldi54bWxQSwUGAAAAAAQABAD5AAAAkgMAAAAA&#10;">
                    <v:stroke dashstyle="dash" startarrow="block"/>
                  </v:line>
                  <v:line id="Line 702" o:spid="_x0000_s1376" style="position:absolute;visibility:visible;mso-wrap-style:square" from="9731,4509" to="10298,4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4gwMUAAADcAAAADwAAAGRycy9kb3ducmV2LnhtbESPQWvCQBSE74L/YXlCb7qxh6ipq4ih&#10;0EMrGEvPr9nXbGj2bchu4/bfdwuCx2FmvmG2+2g7MdLgW8cKlosMBHHtdMuNgvfL83wNwgdkjZ1j&#10;UvBLHva76WSLhXZXPtNYhUYkCPsCFZgQ+kJKXxuy6BeuJ07elxsshiSHRuoBrwluO/mYZbm02HJa&#10;MNjT0VD9Xf1YBStTnuVKlq+XUzm2y018ix+fG6UeZvHwBCJQDPfwrf2iFeRZDv9n0hGQu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s4gwMUAAADcAAAADwAAAAAAAAAA&#10;AAAAAAChAgAAZHJzL2Rvd25yZXYueG1sUEsFBgAAAAAEAAQA+QAAAJMDAAAAAA==&#10;">
                    <v:stroke endarrow="block"/>
                  </v:line>
                  <v:line id="Line 703" o:spid="_x0000_s1377" style="position:absolute;visibility:visible;mso-wrap-style:square" from="9722,4684" to="10289,4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UMhMQAAADcAAAADwAAAGRycy9kb3ducmV2LnhtbESP3YrCMBSE7xd8h3AE79Z0RWqtRhFB&#10;WBQW/AMvj82xLduclCar1ac3C4KXw8x8w0znranElRpXWlbw1Y9AEGdWl5wrOOxXnwkI55E1VpZJ&#10;wZ0czGedjymm2t54S9edz0WAsEtRQeF9nUrpsoIMur6tiYN3sY1BH2STS93gLcBNJQdRFEuDJYeF&#10;AmtaFpT97v6MApTLh0+27WY4Php5+lnEx/NjrVSv2y4mIDy1/h1+tb+1gjgawf+ZcATk7A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NQyExAAAANwAAAAPAAAAAAAAAAAA&#10;AAAAAKECAABkcnMvZG93bnJldi54bWxQSwUGAAAAAAQABAD5AAAAkgMAAAAA&#10;">
                    <v:stroke startarrow="block"/>
                  </v:line>
                  <v:shape id="Рисунок 79" o:spid="_x0000_s1378" type="#_x0000_t75" style="position:absolute;left:9863;top:5771;width:195;height: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+CpLPAAAAA3AAAAA8AAABkcnMvZG93bnJldi54bWxET02LwjAQvS/4H8II3tZUBZFqFBFFT0JV&#10;EG9DM7bFZlKbWGt/vTks7PHxvher1pSiodoVlhWMhhEI4tTqgjMFl/PudwbCeWSNpWVS8CEHq2Xv&#10;Z4Gxtm9OqDn5TIQQdjEqyL2vYildmpNBN7QVceDutjboA6wzqWt8h3BTynEUTaXBgkNDjhVtckof&#10;p5dRYJ5dd22brU6Pt+0+6yZJdbwlSg367XoOwlPr/8V/7oNWMI3C2nAmHAG5/A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4Kks8AAAADcAAAADwAAAAAAAAAAAAAAAACfAgAA&#10;ZHJzL2Rvd25yZXYueG1sUEsFBgAAAAAEAAQA9wAAAIwDAAAAAA==&#10;">
                    <v:imagedata r:id="rId23" o:title=""/>
                  </v:shape>
                  <v:rect id="Rectangle 705" o:spid="_x0000_s1379" style="position:absolute;left:1604;top:4154;width:14740;height:10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G4Z8QA&#10;AADcAAAADwAAAGRycy9kb3ducmV2LnhtbESPQWvCQBSE70L/w/IKvemmhYqNbiQtFXoSqkL19sg+&#10;d0Oyb0N2a9J/7woFj8PMfMOs1qNrxYX6UHtW8DzLQBBXXtdsFBz2m+kCRIjIGlvPpOCPAqyLh8kK&#10;c+0H/qbLLhqRIBxyVGBj7HIpQ2XJYZj5jjh5Z987jEn2RuoehwR3rXzJsrl0WHNasNjRh6Wq2f06&#10;BZ/daVu+miDLn2iPjX8fNnZrlHp6HMsliEhjvIf/219awTx7g9uZdARkc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huGfEAAAA3AAAAA8AAAAAAAAAAAAAAAAAmAIAAGRycy9k&#10;b3ducmV2LnhtbFBLBQYAAAAABAAEAPUAAACJAwAAAAA=&#10;" filled="f"/>
                  <v:rect id="Rectangle 706" o:spid="_x0000_s1380" style="position:absolute;left:1594;top:5654;width:14740;height:3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KHJ8AA&#10;AADcAAAADwAAAGRycy9kb3ducmV2LnhtbERPTYvCMBC9L/gfwgje1lRBWbpG6YqCJ0FX0L0NzWxS&#10;bCalibb+e3MQPD7e92LVu1rcqQ2VZwWTcQaCuPS6YqPg9Lv9/AIRIrLG2jMpeFCA1XLwscBc+44P&#10;dD9GI1IIhxwV2BibXMpQWnIYxr4hTty/bx3GBFsjdYtdCne1nGbZXDqsODVYbGhtqbweb07Bpvnb&#10;FzMTZHGO9nL1P93W7o1So2FffIOI1Me3+OXeaQXzSZqfzqQjIJ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4KHJ8AAAADcAAAADwAAAAAAAAAAAAAAAACYAgAAZHJzL2Rvd25y&#10;ZXYueG1sUEsFBgAAAAAEAAQA9QAAAIUDAAAAAA==&#10;" filled="f"/>
                  <v:line id="Line 707" o:spid="_x0000_s1381" style="position:absolute;visibility:visible;mso-wrap-style:square" from="2158,6871" to="2158,8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mntsUAAADcAAAADwAAAGRycy9kb3ducmV2LnhtbESPQWvCQBSE74L/YXlCb3UTkaDRVUQQ&#10;ioVCbAWPz+xrEpp9G7LbJM2v7xYKHoeZ+YbZ7gdTi45aV1lWEM8jEMS51RUXCj7eT88rEM4ja6wt&#10;k4IfcrDfTSdbTLXtOaPu4gsRIOxSVFB636RSurwkg25uG+LgfdrWoA+yLaRusQ9wU8tFFCXSYMVh&#10;ocSGjiXlX5dvowDlcfSrbHhdrq9G3t4OyfU+npV6mg2HDQhPg3+E/9svWkESx/B3JhwBu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UmntsUAAADcAAAADwAAAAAAAAAA&#10;AAAAAAChAgAAZHJzL2Rvd25yZXYueG1sUEsFBgAAAAAEAAQA+QAAAJMDAAAAAA==&#10;">
                    <v:stroke startarrow="block"/>
                  </v:line>
                  <v:shape id="Рисунок 84" o:spid="_x0000_s1382" type="#_x0000_t75" style="position:absolute;left:2018;top:8674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CBJo3GAAAA3AAAAA8AAABkcnMvZG93bnJldi54bWxEj09rAjEUxO+C3yE8wYvUrEu1ZTWKaIte&#10;tX+ot8fmubu4eVk2qcZ++kYQPA4z8xtmtgimFmdqXWVZwWiYgCDOra64UPD58f70CsJ5ZI21ZVJw&#10;JQeLebczw0zbC+/ovPeFiBB2GSoovW8yKV1ekkE3tA1x9I62NeijbAupW7xEuKllmiQTabDiuFBi&#10;Q6uS8tP+1ygY/BzC+PsvPG92LyuTrkO9fKu+lOr3wnIKwlPwj/C9vdUKJqMUbmfiEZDzf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IEmjcYAAADcAAAADwAAAAAAAAAAAAAA&#10;AACfAgAAZHJzL2Rvd25yZXYueG1sUEsFBgAAAAAEAAQA9wAAAJIDAAAAAA==&#10;">
                    <v:imagedata r:id="rId24" o:title=""/>
                  </v:shape>
                  <v:line id="Line 709" o:spid="_x0000_s1383" style="position:absolute;visibility:visible;mso-wrap-style:square" from="2158,9074" to="2158,10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ldQMMAAADcAAAADwAAAGRycy9kb3ducmV2LnhtbESPQYvCMBSE78L+h/CEvWmqgi7VKLLQ&#10;srBerLLnR/Nsq81LaWLb/fdGEDwOM/MNs9kNphYdta6yrGA2jUAQ51ZXXCg4n5LJFwjnkTXWlknB&#10;PznYbT9GG4y17flIXeYLESDsYlRQet/EUrq8JINuahvi4F1sa9AH2RZSt9gHuKnlPIqW0mDFYaHE&#10;hr5Lym/Z3ShYHXv8y7vrIVvc0oL2SVonv6lSn+NhvwbhafDv8Kv9oxUsZwt4nglHQG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5XUDDAAAA3AAAAA8AAAAAAAAAAAAA&#10;AAAAoQIAAGRycy9kb3ducmV2LnhtbFBLBQYAAAAABAAEAPkAAACRAwAAAAA=&#10;">
                    <v:stroke dashstyle="dash" startarrow="block"/>
                  </v:line>
                  <v:shape id="Text Box 710" o:spid="_x0000_s1384" type="#_x0000_t202" style="position:absolute;left:2118;top:9674;width:1701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CW8QA&#10;AADcAAAADwAAAGRycy9kb3ducmV2LnhtbESPQWvCQBSE70L/w/IKvemuJQ1t6ipiKfSkGFvB2yP7&#10;TEKzb0N2m8R/3xUEj8PMfMMsVqNtRE+drx1rmM8UCOLCmZpLDd+Hz+krCB+QDTaOScOFPKyWD5MF&#10;ZsYNvKc+D6WIEPYZaqhCaDMpfVGRRT9zLXH0zq6zGKLsSmk6HCLcNvJZqVRarDkuVNjSpqLiN/+z&#10;Gn6259MxUbvyw760gxuVZPsmtX56HNfvIAKN4R6+tb+MhnSewPVMPAJ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YQlvEAAAA3AAAAA8AAAAAAAAAAAAAAAAAmAIAAGRycy9k&#10;b3ducmV2LnhtbFBLBQYAAAAABAAEAPUAAACJAwAAAAA=&#10;" filled="f" stroked="f">
                    <v:textbox>
                      <w:txbxContent>
                        <w:p w:rsidR="000B6715" w:rsidRDefault="000B6715" w:rsidP="000B6715">
                          <w:pPr>
                            <w:rPr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kk-KZ"/>
                            </w:rPr>
                            <w:t>Запрос</w:t>
                          </w:r>
                        </w:p>
                      </w:txbxContent>
                    </v:textbox>
                  </v:shape>
                  <v:shape id="Рисунок 291" o:spid="_x0000_s1385" type="#_x0000_t75" style="position:absolute;left:3268;top:7095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vwBkHEAAAA3AAAAA8AAABkcnMvZG93bnJldi54bWxEj81qwzAQhO+BvoPYQm+xnNKkxbESQqFQ&#10;fEnt9NDjYm1kE2tlLNlx374KBHoc5udj8v1sOzHR4FvHClZJCoK4drplo+D79LF8A+EDssbOMSn4&#10;JQ/73cMix0y7K5c0VcGIOMI+QwVNCH0mpa8bsugT1xNH7+wGiyHKwUg94DWO204+p+lGWmw5Ehrs&#10;6b2h+lKNNkJ+Lt1o3WF8ffHHstDTV2G0UerpcT5sQQSaw3/43v7UCjarNdzOxCMgd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vwBkHEAAAA3AAAAA8AAAAAAAAAAAAAAAAA&#10;nwIAAGRycy9kb3ducmV2LnhtbFBLBQYAAAAABAAEAPcAAACQAwAAAAA=&#10;">
                    <v:imagedata r:id="rId25" o:title=""/>
                  </v:shape>
                  <v:line id="Line 712" o:spid="_x0000_s1386" style="position:absolute;visibility:visible;mso-wrap-style:square" from="3436,6838" to="3436,7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9mic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aqzg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vZonGAAAA3AAAAA8AAAAAAAAA&#10;AAAAAAAAoQIAAGRycy9kb3ducmV2LnhtbFBLBQYAAAAABAAEAPkAAACUAwAAAAA=&#10;"/>
                  <v:line id="Line 713" o:spid="_x0000_s1387" style="position:absolute;visibility:visible;mso-wrap-style:square" from="3436,7433" to="3436,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sThsUAAADcAAAADwAAAGRycy9kb3ducmV2LnhtbESPzWrDMBCE74W+g9hCb43sHuLEjRJK&#10;TaGHJpAfct5aG8vEWhlLddS3rwKBHIeZ+YZZrKLtxEiDbx0ryCcZCOLa6ZYbBYf958sMhA/IGjvH&#10;pOCPPKyWjw8LLLW78JbGXWhEgrAvUYEJoS+l9LUhi37ieuLkndxgMSQ5NFIPeElw28nXLJtKiy2n&#10;BYM9fRiqz7tfq6Aw1VYWsvreb6qxzedxHY8/c6Wen+L7G4hAMdzDt/aXVjDNC7ieSUdAL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FsThsUAAADcAAAADwAAAAAAAAAA&#10;AAAAAAChAgAAZHJzL2Rvd25yZXYueG1sUEsFBgAAAAAEAAQA+QAAAJMDAAAAAA==&#10;">
                    <v:stroke endarrow="block"/>
                  </v:line>
                  <v:line id="Line 714" o:spid="_x0000_s1388" style="position:absolute;visibility:visible;mso-wrap-style:square" from="3833,7956" to="4116,79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xXYMMAAADcAAAADwAAAGRycy9kb3ducmV2LnhtbERPz2vCMBS+C/4P4QneNHVCGZ2piDLQ&#10;HcZ0g3l8bZ5tt+alJFnb/ffLYeDx4/u92Y6mFT0531hWsFomIIhLqxuuFHy8Py8eQfiArLG1TAp+&#10;ycM2n042mGk78Jn6S6hEDGGfoYI6hC6T0pc1GfRL2xFH7madwRChq6R2OMRw08qHJEmlwYZjQ40d&#10;7Wsqvy8/RsHr+i3td6eX4/h5SovycC6uX4NTaj4bd08gAo3hLv53H7WCdBXXxjPxCM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38V2DDAAAA3AAAAA8AAAAAAAAAAAAA&#10;AAAAoQIAAGRycy9kb3ducmV2LnhtbFBLBQYAAAAABAAEAPkAAACRAwAAAAA=&#10;"/>
                  <v:line id="Line 715" o:spid="_x0000_s1389" style="position:absolute;visibility:visible;mso-wrap-style:square" from="4116,7956" to="4116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gib8UAAADcAAAADwAAAGRycy9kb3ducmV2LnhtbESPzWrDMBCE74G+g9hCbonsHpLajRJK&#10;TaGHtJAfct5aG8vEWhlLdZS3jwqFHoeZ+YZZbaLtxEiDbx0ryOcZCOLa6ZYbBcfD++wZhA/IGjvH&#10;pOBGHjbrh8kKS+2uvKNxHxqRIOxLVGBC6EspfW3Iop+7njh5ZzdYDEkOjdQDXhPcdvIpyxbSYstp&#10;wWBPb4bqy/7HKliaaieXstoevqqxzYv4GU/fhVLTx/j6AiJQDP/hv/aHVrDIC/g9k4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ogib8UAAADcAAAADwAAAAAAAAAA&#10;AAAAAAChAgAAZHJzL2Rvd25yZXYueG1sUEsFBgAAAAAEAAQA+QAAAJMDAAAAAA==&#10;">
                    <v:stroke endarrow="block"/>
                  </v:line>
                  <v:line id="Line 716" o:spid="_x0000_s1390" style="position:absolute;visibility:visible;mso-wrap-style:square" from="3256,8296" to="3256,8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5BT8EAAADcAAAADwAAAGRycy9kb3ducmV2LnhtbERPy4rCMBTdD/gP4QruxlQXPqpRxCK4&#10;mBlQh1lfm2tTbG5KE2vm7yeLAZeH815vo21ET52vHSuYjDMQxKXTNVcKvi+H9wUIH5A1No5JwS95&#10;2G4Gb2vMtXvyifpzqEQKYZ+jAhNCm0vpS0MW/di1xIm7uc5iSLCrpO7wmcJtI6dZNpMWa04NBlva&#10;Gyrv54dVMDfFSc5l8XH5Kvp6soyf8ee6VGo0jLsViEAxvMT/7qNWMJum+elMOgJy8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3kFPwQAAANwAAAAPAAAAAAAAAAAAAAAA&#10;AKECAABkcnMvZG93bnJldi54bWxQSwUGAAAAAAQABAD5AAAAjwMAAAAA&#10;">
                    <v:stroke endarrow="block"/>
                  </v:line>
                  <v:shape id="Рисунок 84" o:spid="_x0000_s1391" type="#_x0000_t75" style="position:absolute;left:3951;top:8856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4/ckfGAAAA3AAAAA8AAABkcnMvZG93bnJldi54bWxEj09rAjEUxO+C3yE8wYvUrEu1ZTWKaIte&#10;tX+ot8fmubu4eVk2qcZ++kYQPA4z8xtmtgimFmdqXWVZwWiYgCDOra64UPD58f70CsJ5ZI21ZVJw&#10;JQeLebczw0zbC+/ovPeFiBB2GSoovW8yKV1ekkE3tA1x9I62NeijbAupW7xEuKllmiQTabDiuFBi&#10;Q6uS8tP+1ygY/BzC+PsvPG92LyuTrkO9fKu+lOr3wnIKwlPwj/C9vdUKJukIbmfiEZDzf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/j9yR8YAAADcAAAADwAAAAAAAAAAAAAA&#10;AACfAgAAZHJzL2Rvd25yZXYueG1sUEsFBgAAAAAEAAQA9wAAAJIDAAAAAA==&#10;">
                    <v:imagedata r:id="rId24" o:title=""/>
                  </v:shape>
                  <v:shape id="Рисунок 291" o:spid="_x0000_s1392" type="#_x0000_t75" style="position:absolute;left:6885;top:7104;width:315;height:2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p1VIjCAAAA3AAAAA8AAABkcnMvZG93bnJldi54bWxEj0uLwjAUhffC/IdwhdnZ1DLo0DGKDAji&#10;xudilpfmTlpsbkqT1vrvjSC4PJzHx1msBluLnlpfOVYwTVIQxIXTFRsFl/Nm8g3CB2SNtWNScCcP&#10;q+XHaIG5djc+Un8KRsQR9jkqKENocil9UZJFn7iGOHr/rrUYomyN1C3e4ritZZamM2mx4kgosaHf&#10;korrqbMR8netO+vW3fzL74873R92RhulPsfD+gdEoCG8w6/2ViuYZRk8z8QjIJcP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adVSIwgAAANwAAAAPAAAAAAAAAAAAAAAAAJ8C&#10;AABkcnMvZG93bnJldi54bWxQSwUGAAAAAAQABAD3AAAAjgMAAAAA&#10;">
                    <v:imagedata r:id="rId25" o:title=""/>
                  </v:shape>
                  <v:line id="Line 719" o:spid="_x0000_s1393" style="position:absolute;visibility:visible;mso-wrap-style:square" from="7048,6815" to="7048,7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QPr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pz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00D6zGAAAA3AAAAA8AAAAAAAAA&#10;AAAAAAAAoQIAAGRycy9kb3ducmV2LnhtbFBLBQYAAAAABAAEAPkAAACUAwAAAAA=&#10;"/>
                  <v:line id="Line 720" o:spid="_x0000_s1394" style="position:absolute;visibility:visible;mso-wrap-style:square" from="7066,7442" to="7066,7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VHTMUAAADcAAAADwAAAGRycy9kb3ducmV2LnhtbESPS2vDMBCE74X8B7GB3Bo5IeThRAml&#10;ppBDW8iDnDfW1jK1VsZSHeXfV4VCjsPMfMNsdtE2oqfO144VTMYZCOLS6ZorBefT2/MShA/IGhvH&#10;pOBOHnbbwdMGc+1ufKD+GCqRIOxzVGBCaHMpfWnIoh+7ljh5X66zGJLsKqk7vCW4beQ0y+bSYs1p&#10;wWBLr4bK7+OPVbAwxUEuZPF++iz6erKKH/FyXSk1GsaXNYhAMTzC/+29VjCfzuDvTDo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uVHTMUAAADcAAAADwAAAAAAAAAA&#10;AAAAAAChAgAAZHJzL2Rvd25yZXYueG1sUEsFBgAAAAAEAAQA+QAAAJMDAAAAAA==&#10;">
                    <v:stroke endarrow="block"/>
                  </v:line>
                  <v:line id="Line 721" o:spid="_x0000_s1395" style="position:absolute;visibility:visible;mso-wrap-style:square" from="7735,7981" to="8018,7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EyQ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2RMkPGAAAA3AAAAA8AAAAAAAAA&#10;AAAAAAAAoQIAAGRycy9kb3ducmV2LnhtbFBLBQYAAAAABAAEAPkAAACUAwAAAAA=&#10;"/>
                  <v:line id="Line 722" o:spid="_x0000_s1396" style="position:absolute;visibility:visible;mso-wrap-style:square" from="8018,7981" to="8018,8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t8oMUAAADcAAAADwAAAGRycy9kb3ducmV2LnhtbESPQWvCQBSE74X+h+UVvNWNHmKNrlIa&#10;Cj2oYJSeX7PPbGj2bchu4/bfdwWhx2FmvmHW22g7MdLgW8cKZtMMBHHtdMuNgvPp/fkFhA/IGjvH&#10;pOCXPGw3jw9rLLS78pHGKjQiQdgXqMCE0BdS+tqQRT91PXHyLm6wGJIcGqkHvCa47eQ8y3JpseW0&#10;YLCnN0P1d/VjFSxMeZQLWe5Oh3JsZ8u4j59fS6UmT/F1BSJQDP/he/tDK8jnOdzOpCM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t8oMUAAADcAAAADwAAAAAAAAAA&#10;AAAAAAChAgAAZHJzL2Rvd25yZXYueG1sUEsFBgAAAAAEAAQA+QAAAJMDAAAAAA==&#10;">
                    <v:stroke endarrow="block"/>
                  </v:line>
                  <v:shape id="Рисунок 84" o:spid="_x0000_s1397" type="#_x0000_t75" style="position:absolute;left:7853;top:8849;width:285;height:29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6aT6jGAAAA3AAAAA8AAABkcnMvZG93bnJldi54bWxEj0FrwkAUhO9C/8PyCl5ENw1qJHUV0Ype&#10;tVXa2yP7moRm34bsVtf++q5Q6HGYmW+Y+TKYRlyoc7VlBU+jBARxYXXNpYK31+1wBsJ5ZI2NZVJw&#10;IwfLxUNvjrm2Vz7Q5ehLESHsclRQed/mUrqiIoNuZFvi6H3azqCPsiul7vAa4aaRaZJMpcGa40KF&#10;La0rKr6O30bB4P0jTM4/Ybw7ZGuTbkKzeqlPSvUfw+oZhKfg/8N/7b1WME0zuJ+JR0Aufg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HppPqMYAAADcAAAADwAAAAAAAAAAAAAA&#10;AACfAgAAZHJzL2Rvd25yZXYueG1sUEsFBgAAAAAEAAQA9wAAAJIDAAAAAA==&#10;">
                    <v:imagedata r:id="rId24" o:title=""/>
                  </v:shape>
                  <v:line id="Line 724" o:spid="_x0000_s1398" style="position:absolute;visibility:visible;mso-wrap-style:square" from="7144,8345" to="7144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6hNScEAAADcAAAADwAAAGRycy9kb3ducmV2LnhtbERPy4rCMBTdD/gP4QruxlQXPqpRxCK4&#10;mBlQh1lfm2tTbG5KE2vm7yeLAZeH815vo21ET52vHSuYjDMQxKXTNVcKvi+H9wUIH5A1No5JwS95&#10;2G4Gb2vMtXvyifpzqEQKYZ+jAhNCm0vpS0MW/di1xIm7uc5iSLCrpO7wmcJtI6dZNpMWa04NBlva&#10;Gyrv54dVMDfFSc5l8XH5Kvp6soyf8ee6VGo0jLsViEAxvMT/7qNWMJumtelMOgJy8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qE1JwQAAANwAAAAPAAAAAAAAAAAAAAAA&#10;AKECAABkcnMvZG93bnJldi54bWxQSwUGAAAAAAQABAD5AAAAjwMAAAAA&#10;">
                    <v:stroke endarrow="block"/>
                  </v:line>
                  <v:line id="Line 725" o:spid="_x0000_s1399" style="position:absolute;visibility:visible;mso-wrap-style:square" from="14532,7198" to="14532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To0sUAAADcAAAADwAAAGRycy9kb3ducmV2LnhtbESPQWvCQBSE70L/w/IKvelGD2qiq5SG&#10;Qg+tYJSeX7PPbGj2bchu4/bfdwuCx2FmvmG2+2g7MdLgW8cK5rMMBHHtdMuNgvPpdboG4QOyxs4x&#10;KfglD/vdw2SLhXZXPtJYhUYkCPsCFZgQ+kJKXxuy6GeuJ07exQ0WQ5JDI/WA1wS3nVxk2VJabDkt&#10;GOzpxVD9Xf1YBStTHuVKlu+nQzm28zx+xM+vXKmnx/i8AREohnv41n7TCpaLHP7PpCMgd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To0sUAAADcAAAADwAAAAAAAAAA&#10;AAAAAAChAgAAZHJzL2Rvd25yZXYueG1sUEsFBgAAAAAEAAQA+QAAAJMDAAAAAA==&#10;">
                    <v:stroke endarrow="block"/>
                  </v:line>
                  <v:shape id="Text Box 726" o:spid="_x0000_s1400" type="#_x0000_t202" style="position:absolute;left:1641;top:10058;width:147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Zh/cUA&#10;AADcAAAADwAAAGRycy9kb3ducmV2LnhtbESPwW7CMAyG75P2DpEncRvpqASjENA0hsSRdQyupjFt&#10;ReNUTYBuT48Pk3a0fv+fP8+XvWvUlbpQezbwMkxAERfe1lwa2H2tn19BhYhssfFMBn4owHLx+DDH&#10;zPobf9I1j6USCIcMDVQxtpnWoajIYRj6lliyk+8cRhm7UtsObwJ3jR4lyVg7rFkuVNjSe0XFOb84&#10;0Rgddulqm9Nkgsd09fH7PT3tG2MGT/3bDFSkPv4v/7U31sA4FX15Rgi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hmH9xQAAANwAAAAPAAAAAAAAAAAAAAAAAJgCAABkcnMv&#10;ZG93bnJldi54bWxQSwUGAAAAAAQABAD1AAAAigMAAAAA&#10;" fill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lang w:val="kk-KZ"/>
                            </w:rPr>
                          </w:pPr>
                          <w:r>
                            <w:rPr>
                              <w:lang w:val="kk-KZ"/>
                            </w:rPr>
                            <w:t>Услугополучатель</w:t>
                          </w:r>
                        </w:p>
                      </w:txbxContent>
                    </v:textbox>
                  </v:shape>
                  <v:line id="Line 727" o:spid="_x0000_s1401" style="position:absolute;visibility:visible;mso-wrap-style:square" from="15698,6658" to="15698,10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v1/cUAAADcAAAADwAAAGRycy9kb3ducmV2LnhtbESPS4vCQBCE78L+h6EXvK2TrOAjOoou&#10;CBH14APPTaY3CZvpCZlRo7/eERY8FlX1FTWdt6YSV2pcaVlB3ItAEGdWl5wrOB1XXyMQziNrrCyT&#10;gjs5mM8+OlNMtL3xnq4Hn4sAYZeggsL7OpHSZQUZdD1bEwfv1zYGfZBNLnWDtwA3lfyOooE0WHJY&#10;KLCmn4Kyv8PFKNhc/GN4OvdxGy/zdbYZp7gbpkp1P9vFBISn1r/D/+1UKxj0Y3idCUdAz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av1/cUAAADcAAAADwAAAAAAAAAA&#10;AAAAAAChAgAAZHJzL2Rvd25yZXYueG1sUEsFBgAAAAAEAAQA+QAAAJMDAAAAAA==&#10;">
                    <v:stroke dashstyle="dash" endarrow="block"/>
                  </v:line>
                  <v:shape id="Рисунок 80" o:spid="_x0000_s1402" type="#_x0000_t75" style="position:absolute;left:14540;top:9674;width:415;height: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uwuOrFAAAA3AAAAA8AAABkcnMvZG93bnJldi54bWxEj0FrwkAUhO8F/8PyhN7qRltjSbMRKQhi&#10;T2opeHtkn0k0+zbubmP677uFgsdhZr5h8uVgWtGT841lBdNJAoK4tLrhSsHnYf30CsIHZI2tZVLw&#10;Qx6Wxeghx0zbG++o34dKRAj7DBXUIXSZlL6syaCf2I44eifrDIYoXSW1w1uEm1bOkiSVBhuOCzV2&#10;9F5Tedl/GwUfjufzrR6+Wnecrl921z4szielHsfD6g1EoCHcw//tjVaQPs/g70w8ArL4B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bsLjqxQAAANwAAAAPAAAAAAAAAAAAAAAA&#10;AJ8CAABkcnMvZG93bnJldi54bWxQSwUGAAAAAAQABAD3AAAAkQMAAAAA&#10;">
                    <v:imagedata r:id="rId26" o:title=""/>
                  </v:shape>
                  <v:shape id="Text Box 729" o:spid="_x0000_s1403" type="#_x0000_t202" style="position:absolute;left:3006;top:8766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gynccA&#10;AADcAAAADwAAAGRycy9kb3ducmV2LnhtbESPQWvCQBSE7wX/w/IEL0U3JiCSuoq0tBQqitpDj6/Z&#10;ZxLNvg27a0z767uFQo/DzHzDLFa9aURHzteWFUwnCQjiwuqaSwXvx+fxHIQPyBoby6TgizysloO7&#10;Beba3nhP3SGUIkLY56igCqHNpfRFRQb9xLbE0TtZZzBE6UqpHd4i3DQyTZKZNFhzXKiwpceKisvh&#10;ahR879zGpunmZfr5kdVdeLo/b9+2So2G/foBRKA+/If/2q9awSzL4PdMPAJy+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aYMp3HAAAA3AAAAA8AAAAAAAAAAAAAAAAAmAIAAGRy&#10;cy9kb3ducmV2LnhtbFBLBQYAAAAABAAEAPUAAACMAwAAAAA=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6" type="#_x0000_t75" style="width:14.4pt;height:14.4pt" o:ole="">
                                <v:imagedata r:id="rId20" o:title="" croptop="5779f" cropbottom="53710f" cropleft="2934f" cropright="57761f"/>
                              </v:shape>
                              <o:OLEObject Type="Embed" ProgID="Visio.Drawing.11" ShapeID="_x0000_i1036" DrawAspect="Content" ObjectID="_1473169155" r:id="rId63"/>
                            </w:object>
                          </w:r>
                        </w:p>
                      </w:txbxContent>
                    </v:textbox>
                  </v:shape>
                  <v:shape id="Text Box 730" o:spid="_x0000_s1404" type="#_x0000_t202" style="position:absolute;left:6888;top:8765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Gq6cgA&#10;AADcAAAADwAAAGRycy9kb3ducmV2LnhtbESPT2vCQBTE7wW/w/KEXopujEUkuooolkJF8c/B42v2&#10;NUmbfRt2tzHtp+8WCj0OM/MbZr7sTC1acr6yrGA0TEAQ51ZXXCi4nLeDKQgfkDXWlknBF3lYLnp3&#10;c8y0vfGR2lMoRISwz1BBGUKTSenzkgz6oW2Io/dmncEQpSukdniLcFPLNEkm0mDFcaHEhtYl5R+n&#10;T6Pg++B2Nk13T6PX67hqw+bhff+yV+q+361mIAJ14T/8137WCibjR/g9E4+AXPw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pcarpyAAAANwAAAAPAAAAAAAAAAAAAAAAAJgCAABk&#10;cnMvZG93bnJldi54bWxQSwUGAAAAAAQABAD1AAAAjQMAAAAA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7" type="#_x0000_t75" style="width:14.4pt;height:14.4pt" o:ole="">
                                <v:imagedata r:id="rId20" o:title="" croptop="5779f" cropbottom="53710f" cropleft="2934f" cropright="57761f"/>
                              </v:shape>
                              <o:OLEObject Type="Embed" ProgID="Visio.Drawing.11" ShapeID="_x0000_i1037" DrawAspect="Content" ObjectID="_1473169156" r:id="rId64"/>
                            </w:object>
                          </w:r>
                        </w:p>
                      </w:txbxContent>
                    </v:textbox>
                  </v:shape>
                  <v:shape id="Ромб 10" o:spid="_x0000_s1405" type="#_x0000_t4" style="position:absolute;left:2645;top:6005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UiR8UA&#10;AADcAAAADwAAAGRycy9kb3ducmV2LnhtbESPQWvCQBSE74X+h+UVvOmmSqXErCIVQWsvpi1eH9mX&#10;bDD7NmRXE/vruwWhx2FmvmGy1WAbcaXO144VPE8SEMSF0zVXCr4+t+NXED4ga2wck4IbeVgtHx8y&#10;TLXr+UjXPFQiQtinqMCE0KZS+sKQRT9xLXH0StdZDFF2ldQd9hFuGzlNkrm0WHNcMNjSm6HinF+s&#10;guJ0Ppkyed8fat/3OK1+Pr4PG6VGT8N6ASLQEP7D9/ZOK5jPXuDvTDw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9SJH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1</w:t>
                          </w:r>
                        </w:p>
                      </w:txbxContent>
                    </v:textbox>
                  </v:shape>
                  <v:line id="Line 732" o:spid="_x0000_s1406" style="position:absolute;visibility:visible;mso-wrap-style:square" from="11874,6971" to="11874,7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LqfcUAAADcAAAADwAAAGRycy9kb3ducmV2LnhtbESPQWsCMRSE74X+h/AK3mrWCmtdjVK6&#10;CD1oQS09v26em6Wbl2UT1/TfG6HgcZiZb5jlOtpWDNT7xrGCyTgDQVw53XCt4Ou4eX4F4QOyxtYx&#10;KfgjD+vV48MSC+0uvKfhEGqRIOwLVGBC6AopfWXIoh+7jjh5J9dbDEn2tdQ9XhLctvIly3JpseG0&#10;YLCjd0PV7+FsFcxMuZczWW6Pn+XQTOZxF79/5kqNnuLbAkSgGO7h//aHVpBPc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KLqfcUAAADcAAAADwAAAAAAAAAA&#10;AAAAAAChAgAAZHJzL2Rvd25yZXYueG1sUEsFBgAAAAAEAAQA+QAAAJMDAAAAAA==&#10;">
                    <v:stroke endarrow="block"/>
                  </v:line>
                  <v:shape id="Text Box 733" o:spid="_x0000_s1407" type="#_x0000_t202" style="position:absolute;left:11618;top:7391;width:572;height:54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M0nsgA&#10;AADcAAAADwAAAGRycy9kb3ducmV2LnhtbESPT2vCQBTE74V+h+UVvIhujKASXaVUlELF4p+Dx9fs&#10;a5I2+zbsbmPaT98tCD0OM/MbZrHqTC1acr6yrGA0TEAQ51ZXXCg4nzaDGQgfkDXWlknBN3lYLe/v&#10;Fphpe+UDtcdQiAhhn6GCMoQmk9LnJRn0Q9sQR+/dOoMhSldI7fAa4aaWaZJMpMGK40KJDT2VlH8e&#10;v4yCn1e3s2m6247eLuOqDev+x/5lr1TvoXucgwjUhf/wrf2sFUzGU/g7E4+AXP4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ZozSeyAAAANwAAAAPAAAAAAAAAAAAAAAAAJgCAABk&#10;cnMvZG93bnJldi54bWxQSwUGAAAAAAQABAD1AAAAjQMAAAAA&#10;" filled="f" stroked="f">
                    <v:textbox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object w:dxaOrig="8864" w:dyaOrig="8744">
                              <v:shape id="_x0000_i1038" type="#_x0000_t75" style="width:14.4pt;height:14.4pt" o:ole="">
                                <v:imagedata r:id="rId20" o:title="" croptop="5779f" cropbottom="53710f" cropleft="2934f" cropright="57761f"/>
                              </v:shape>
                              <o:OLEObject Type="Embed" ProgID="Visio.Drawing.11" ShapeID="_x0000_i1038" DrawAspect="Content" ObjectID="_1473169157" r:id="rId65"/>
                            </w:object>
                          </w:r>
                        </w:p>
                      </w:txbxContent>
                    </v:textbox>
                  </v:shape>
                  <v:line id="Line 734" o:spid="_x0000_s1408" style="position:absolute;visibility:visible;mso-wrap-style:square" from="13706,6380" to="13876,63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HblMIAAADcAAAADwAAAGRycy9kb3ducmV2LnhtbERPy2oCMRTdC/5DuEJ3mrEFH6NRpEOh&#10;i1rwgevr5DoZnNwMk3RM/75ZCF0eznu9jbYRPXW+dqxgOslAEJdO11wpOJ8+xgsQPiBrbByTgl/y&#10;sN0MB2vMtXvwgfpjqEQKYZ+jAhNCm0vpS0MW/cS1xIm7uc5iSLCrpO7wkcJtI1+zbCYt1pwaDLb0&#10;bqi8H3+sgrkpDnIui6/Td9HX02Xcx8t1qdTLKO5WIALF8C9+uj+1gtlbWpvOpCMgN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nHblMIAAADcAAAADwAAAAAAAAAAAAAA&#10;AAChAgAAZHJzL2Rvd25yZXYueG1sUEsFBgAAAAAEAAQA+QAAAJADAAAAAA==&#10;">
                    <v:stroke endarrow="block"/>
                  </v:line>
                  <v:line id="Line 735" o:spid="_x0000_s1409" style="position:absolute;visibility:visible;mso-wrap-style:square" from="15023,6389" to="15193,6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1+D8UAAADcAAAADwAAAGRycy9kb3ducmV2LnhtbESPQWsCMRSE74X+h/AK3mrWCtpdjVK6&#10;CD1oQS09v26em6Wbl2UT1/TfG6HgcZiZb5jlOtpWDNT7xrGCyTgDQVw53XCt4Ou4eX4F4QOyxtYx&#10;KfgjD+vV48MSC+0uvKfhEGqRIOwLVGBC6AopfWXIoh+7jjh5J9dbDEn2tdQ9XhLctvIly2bSYsNp&#10;wWBH74aq38PZKpibci/nstweP8uhmeRxF79/cqVGT/FtASJQDPfwf/tDK5hNc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T1+D8UAAADcAAAADwAAAAAAAAAA&#10;AAAAAAChAgAAZHJzL2Rvd25yZXYueG1sUEsFBgAAAAAEAAQA+QAAAJMDAAAAAA==&#10;">
                    <v:stroke endarrow="block"/>
                  </v:line>
                  <v:rect id="Прямоугольник 9" o:spid="_x0000_s1410" style="position:absolute;left:2924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AYU8YA&#10;AADcAAAADwAAAGRycy9kb3ducmV2LnhtbESPwUrDQBCG74LvsIzgzW5sJZTYbZGIUBCprdXzmB03&#10;IdnZkN226dt3DgWPwz//N98sVqPv1JGG2AQ28DjJQBFXwTbsDOy/3h7moGJCttgFJgNnirBa3t4s&#10;sLDhxFs67pJTAuFYoIE6pb7QOlY1eYyT0BNL9hcGj0nGwWk74EngvtPTLMu1x4blQo09lTVV7e7g&#10;RcN9f5Yf7rDf/FTlbNr8tu/5a2vM/d348gwq0Zj+l6/ttTWQP4m+PCME0M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TAYU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rect>
                  <v:rect id="Прямоугольник 9" o:spid="_x0000_s1411" style="position:absolute;left:4238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y9yMUA&#10;AADcAAAADwAAAGRycy9kb3ducmV2LnhtbESPX2vCQBDE3wt+h2MLvulFLaFETykRQRBp67/nbW57&#10;Ccnthdyp6bfvFYQ+DrPzm53FqreNuFHnK8cKJuMEBHHhdMVGwem4Gb2C8AFZY+OYFPyQh9Vy8LTA&#10;TLs7f9LtEIyIEPYZKihDaDMpfVGSRT92LXH0vl1nMUTZGak7vEe4beQ0SVJpseLYUGJLeUlFfbja&#10;+IY5f+R7cz29X4p8Nq2+6l26rpUaPvdvcxCB+vB//EhvtYL0ZQJ/YyIB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fL3IxQAAANwAAAAPAAAAAAAAAAAAAAAAAJgCAABkcnMv&#10;ZG93bnJldi54bWxQSwUGAAAAAAQABAD1AAAAigMAAAAA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3</w:t>
                          </w:r>
                        </w:p>
                      </w:txbxContent>
                    </v:textbox>
                  </v:rect>
                  <v:rect id="Прямоугольник 9" o:spid="_x0000_s1412" style="position:absolute;left:5300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4jv8YA&#10;AADcAAAADwAAAGRycy9kb3ducmV2LnhtbESPzWrDMBCE74G8g9hCbo1cp5jgRgnFoVAIoflrz1tr&#10;KxtbK2Mpifv2VaCQ4zA73+wsVoNtxYV6XztW8DRNQBCXTtdsFJyOb49zED4ga2wdk4Jf8rBajkcL&#10;zLW78p4uh2BEhLDPUUEVQpdL6cuKLPqp64ij9+N6iyHK3kjd4zXCbSvTJMmkxZpjQ4UdFRWVzeFs&#10;4xvmc1dszfn08VUWs7T+bjbZulFq8jC8voAINIT78X/6XSvInlO4jYkE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q4jv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4</w:t>
                          </w:r>
                        </w:p>
                      </w:txbxContent>
                    </v:textbox>
                  </v:rect>
                  <v:shape id="Ромб 10" o:spid="_x0000_s1413" type="#_x0000_t4" style="position:absolute;left:6260;top:6001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Zs1cUA&#10;AADcAAAADwAAAGRycy9kb3ducmV2LnhtbESPQWvCQBSE74X+h+UVvOmmWqTErCIVQWsvpi1eH9mX&#10;bDD7NmRXE/vruwWhx2FmvmGy1WAbcaXO144VPE8SEMSF0zVXCr4+t+NXED4ga2wck4IbeVgtHx8y&#10;TLXr+UjXPFQiQtinqMCE0KZS+sKQRT9xLXH0StdZDFF2ldQd9hFuGzlNkrm0WHNcMNjSm6HinF+s&#10;guJ0Ppkyed8fat/3OK1+Pr4PG6VGT8N6ASLQEP7D9/ZOK5i/zODvTDw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VmzVxQAAANwAAAAPAAAAAAAAAAAAAAAAAJgCAABkcnMv&#10;ZG93bnJldi54bWxQSwUGAAAAAAQABAD1AAAAig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2</w:t>
                          </w:r>
                        </w:p>
                      </w:txbxContent>
                    </v:textbox>
                  </v:shape>
                  <v:rect id="Прямоугольник 9" o:spid="_x0000_s1414" style="position:absolute;left:6758;top:773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seUMUA&#10;AADcAAAADwAAAGRycy9kb3ducmV2LnhtbESPX2vCQBDE3wW/w7GCb/VSK0Gip5SUQkGK9e/zNre9&#10;hOT2Qu7U9Nt7hYKPw+z8Zme57m0jrtT5yrGC50kCgrhwumKj4Hh4f5qD8AFZY+OYFPySh/VqOFhi&#10;pt2Nd3TdByMihH2GCsoQ2kxKX5Rk0U9cSxy9H9dZDFF2RuoObxFuGzlNklRarDg2lNhSXlJR7y82&#10;vmFOX/mnuRy35yJ/mVbf9SZ9q5Uaj/rXBYhAfXgc/6c/tIJ0NoO/MZEA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Cx5QxQAAANwAAAAPAAAAAAAAAAAAAAAAAJgCAABkcnMv&#10;ZG93bnJldi54bWxQSwUGAAAAAAQABAD1AAAAigMAAAAA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5</w:t>
                          </w:r>
                        </w:p>
                      </w:txbxContent>
                    </v:textbox>
                  </v:rect>
                  <v:rect id="Прямоугольник 9" o:spid="_x0000_s1415" style="position:absolute;left:7832;top:611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7y8YA&#10;AADcAAAADwAAAGRycy9kb3ducmV2LnhtbESPUWvCQBCE34X+h2MLvuml2gaJnlIigiClrVWf19x6&#10;Ccnthdyp6b/vFQp9HGbnm53FqreNuFHnK8cKnsYJCOLC6YqNgsPXZjQD4QOyxsYxKfgmD6vlw2CB&#10;mXZ3/qTbPhgRIewzVFCG0GZS+qIki37sWuLoXVxnMUTZGak7vEe4beQkSVJpseLYUGJLeUlFvb/a&#10;+IY5fuRv5np4PxX5dFKd6126rpUaPvavcxCB+vB//JfeagXp8wv8jokEkM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Ue7y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6</w:t>
                          </w:r>
                        </w:p>
                      </w:txbxContent>
                    </v:textbox>
                  </v:rect>
                  <v:rect id="Прямоугольник 9" o:spid="_x0000_s1416" style="position:absolute;left:8966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UlvMYA&#10;AADcAAAADwAAAGRycy9kb3ducmV2LnhtbESPS2vDMBCE74X+B7GB3BI5D0xwooTiUiiE0ObRnjfW&#10;Vja2VsZSEuffV4VAj8PsfLOz2vS2EVfqfOVYwWScgCAunK7YKDgd30YLED4ga2wck4I7edisn59W&#10;mGl34z1dD8GICGGfoYIyhDaT0hclWfRj1xJH78d1FkOUnZG6w1uE20ZOkySVFiuODSW2lJdU1IeL&#10;jW+Yr898Zy6nj+8in02rc71NX2ulhoP+ZQkiUB/+jx/pd60gnafwNyYSQK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ZUlvM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7</w:t>
                          </w:r>
                        </w:p>
                      </w:txbxContent>
                    </v:textbox>
                  </v:rect>
                  <v:rect id="Прямоугольник 9" o:spid="_x0000_s1417" style="position:absolute;left:10097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mAJ8YA&#10;AADcAAAADwAAAGRycy9kb3ducmV2LnhtbESPUWvCQBCE34X+h2MLvtVLtaQSPaVEBEFKW6s+r7n1&#10;EpLbC7lT03/fKxR8HGbnm535sreNuFLnK8cKnkcJCOLC6YqNgv33+mkKwgdkjY1jUvBDHpaLh8Ec&#10;M+1u/EXXXTAiQthnqKAMoc2k9EVJFv3ItcTRO7vOYoiyM1J3eItw28hxkqTSYsWxocSW8pKKenex&#10;8Q1z+MzfzWX/cSzyybg61dt0VSs1fOzfZiAC9eF+/J/eaAXpyyv8jYkE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tmAJ8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8</w:t>
                          </w:r>
                        </w:p>
                      </w:txbxContent>
                    </v:textbox>
                  </v:rect>
                  <v:shape id="Ромб 10" o:spid="_x0000_s1418" type="#_x0000_t4" style="position:absolute;left:11117;top:5996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L+pMIA&#10;AADcAAAADwAAAGRycy9kb3ducmV2LnhtbERPy2rCQBTdF/oPwy1010wMRUp0FLEUbHVTH2R7yVwz&#10;IZk7ITOa6Nc7i0KXh/OeL0fbiiv1vnasYJKkIIhLp2uuFBwPX28fIHxA1tg6JgU38rBcPD/NMddu&#10;4F+67kMlYgj7HBWYELpcSl8asugT1xFH7ux6iyHCvpK6xyGG21ZmaTqVFmuODQY7Whsqm/3FKiiL&#10;pjDn9Od7W/thwKy6707bT6VeX8bVDESgMfyL/9wbrWD6HtfGM/EI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8v6kwgAAANwAAAAPAAAAAAAAAAAAAAAAAJgCAABkcnMvZG93&#10;bnJldi54bWxQSwUGAAAAAAQABAD1AAAAhw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3</w:t>
                          </w:r>
                        </w:p>
                      </w:txbxContent>
                    </v:textbox>
                  </v:shape>
                  <v:rect id="Прямоугольник 9" o:spid="_x0000_s1419" style="position:absolute;left:12773;top:6127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qxzsYA&#10;AADcAAAADwAAAGRycy9kb3ducmV2LnhtbESPUWvCQBCE34X+h2MLvtVLtYQaPaVEBEFKW6s+r7n1&#10;EpLbC7lT03/fKxR8HGbnm535sreNuFLnK8cKnkcJCOLC6YqNgv33+ukVhA/IGhvHpOCHPCwXD4M5&#10;Ztrd+Iuuu2BEhLDPUEEZQptJ6YuSLPqRa4mjd3adxRBlZ6Tu8BbhtpHjJEmlxYpjQ4kt5SUV9e5i&#10;4xvm8Jm/m8v+41jkk3F1qrfpqlZq+Ni/zUAE6sP9+D+90QrSlyn8jYkE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Aqxzs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9</w:t>
                          </w:r>
                        </w:p>
                      </w:txbxContent>
                    </v:textbox>
                  </v:rect>
                  <v:shape id="Ромб 10" o:spid="_x0000_s1420" type="#_x0000_t4" style="position:absolute;left:13727;top:6118;width:1518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1kf8IA&#10;AADcAAAADwAAAGRycy9kb3ducmV2LnhtbERPy2rCQBTdF/oPwy1010wMVEp0FLEUbHVTH2R7yVwz&#10;IZk7ITOa6Nc7i0KXh/OeL0fbiiv1vnasYJKkIIhLp2uuFBwPX28fIHxA1tg6JgU38rBcPD/NMddu&#10;4F+67kMlYgj7HBWYELpcSl8asugT1xFH7ux6iyHCvpK6xyGG21ZmaTqVFmuODQY7Whsqm/3FKiiL&#10;pjDn9Od7W/thwKy6707bT6VeX8bVDESgMfyL/9wbrWD6HufHM/EI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XWR/wgAAANwAAAAPAAAAAAAAAAAAAAAAAJgCAABkcnMvZG93&#10;bnJldi54bWxQSwUGAAAAAAQABAD1AAAAhwMAAAAA&#10;" strokeweight=".25pt">
                    <v:textbox inset="0,.4mm,0,0">
                      <w:txbxContent>
                        <w:p w:rsidR="000B6715" w:rsidRDefault="000B6715" w:rsidP="000B6715">
                          <w:pPr>
                            <w:jc w:val="center"/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</w:pPr>
                          <w:r>
                            <w:rPr>
                              <w:color w:val="000000"/>
                              <w:sz w:val="20"/>
                              <w:szCs w:val="20"/>
                              <w:lang w:val="kk-KZ"/>
                            </w:rPr>
                            <w:t>Условие4</w:t>
                          </w:r>
                        </w:p>
                      </w:txbxContent>
                    </v:textbox>
                  </v:shape>
                  <v:rect id="Прямоугольник 9" o:spid="_x0000_s1421" style="position:absolute;left:14069;top:7555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UrFcUA&#10;AADcAAAADwAAAGRycy9kb3ducmV2LnhtbESPX2vCQBDE3wt+h2MLvulFpaFETykRQRBp67/nbW57&#10;Ccnthdyp6bfvFYQ+DrPzm53FqreNuFHnK8cKJuMEBHHhdMVGwem4Gb2C8AFZY+OYFPyQh9Vy8LTA&#10;TLs7f9LtEIyIEPYZKihDaDMpfVGSRT92LXH0vl1nMUTZGak7vEe4beQ0SVJpseLYUGJLeUlFfbja&#10;+IY5f+R7cz29X4p8Nq2+6l26rpUaPvdvcxCB+vB//EhvtYL0ZQJ/YyIB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pSsVxQAAANwAAAAPAAAAAAAAAAAAAAAAAJgCAABkcnMv&#10;ZG93bnJldi54bWxQSwUGAAAAAAQABAD1AAAAigMAAAAA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10</w:t>
                          </w:r>
                        </w:p>
                      </w:txbxContent>
                    </v:textbox>
                  </v:rect>
                  <v:rect id="Прямоугольник 9" o:spid="_x0000_s1422" style="position:absolute;left:15278;top:6118;width:900;height:5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e1YsYA&#10;AADcAAAADwAAAGRycy9kb3ducmV2LnhtbESPzWrDMBCE74G8g9hCbo1ch5rgRgnFoVAIoflrz1tr&#10;KxtbK2Mpifv2VaCQ4zA73+wsVoNtxYV6XztW8DRNQBCXTtdsFJyOb49zED4ga2wdk4Jf8rBajkcL&#10;zLW78p4uh2BEhLDPUUEVQpdL6cuKLPqp64ij9+N6iyHK3kjd4zXCbSvTJMmkxZpjQ4UdFRWVzeFs&#10;4xvmc1dszfn08VUWs7T+bjbZulFq8jC8voAINIT78X/6XSvInlO4jYkE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3e1YsYAAADcAAAADwAAAAAAAAAAAAAAAACYAgAAZHJz&#10;L2Rvd25yZXYueG1sUEsFBgAAAAAEAAQA9QAAAIsDAAAAAA==&#10;" filled="f" strokeweight=".25pt">
                    <v:textbox inset=".8mm,1.5mm,0,0">
                      <w:txbxContent>
                        <w:p w:rsidR="000B6715" w:rsidRPr="00EA742C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EA742C">
                            <w:rPr>
                              <w:sz w:val="20"/>
                              <w:szCs w:val="20"/>
                            </w:rPr>
                            <w:t xml:space="preserve">Процесс </w:t>
                          </w:r>
                        </w:p>
                        <w:p w:rsidR="000B6715" w:rsidRPr="000C68C2" w:rsidRDefault="000B6715" w:rsidP="000B6715">
                          <w:pPr>
                            <w:pStyle w:val="a3"/>
                            <w:spacing w:after="0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11</w:t>
                          </w:r>
                        </w:p>
                      </w:txbxContent>
                    </v:textbox>
                  </v:rect>
                </v:group>
                <v:rect id="Rectangle 749" o:spid="_x0000_s1423" style="position:absolute;left:3546;top:7865;width:774;height:1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GJYMUA&#10;AADcAAAADwAAAGRycy9kb3ducmV2LnhtbESPzW7CMBCE75X6DtZW4lYcSkEoxYlaGtQeOPB7X9nb&#10;JCJeR7GB0KevKyFxHM3MN5p53ttGnKnztWMFo2ECglg7U3OpYL9bPs9A+IBssHFMCq7kIc8eH+aY&#10;GnfhDZ23oRQRwj5FBVUIbSql1xVZ9EPXEkfvx3UWQ5RdKU2Hlwi3jXxJkqm0WHNcqLClRUX6uD1Z&#10;BWvEz/Xvl9YfxXX1WtDiUJBrlBo89e9vIAL14R6+tb+NgulkDP9n4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UYlgxQAAANwAAAAPAAAAAAAAAAAAAAAAAJgCAABkcnMv&#10;ZG93bnJldi54bWxQSwUGAAAAAAQABAD1AAAAigMAAAAA&#10;" strokecolor="white"/>
                <v:rect id="Rectangle 750" o:spid="_x0000_s1424" style="position:absolute;left:7426;top:7897;width:774;height:1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gRFMQA&#10;AADcAAAADwAAAGRycy9kb3ducmV2LnhtbESPT2vCQBTE7wW/w/KE3upGsSLRVfyT0h48aFrvj93X&#10;JDT7NmRXjX56tyB4HGbmN8x82dlanKn1lWMFw0ECglg7U3Gh4Of7420Kwgdkg7VjUnAlD8tF72WO&#10;qXEXPtA5D4WIEPYpKihDaFIpvS7Joh+4hjh6v661GKJsC2lavES4reUoSSbSYsVxocSGNiXpv/xk&#10;FewRt/vbp9br7LobZ7Q5ZuRqpV773WoGIlAXnuFH+8somLyP4f9MPAJ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4ERTEAAAA3AAAAA8AAAAAAAAAAAAAAAAAmAIAAGRycy9k&#10;b3ducmV2LnhtbFBLBQYAAAAABAAEAPUAAACJAwAAAAA=&#10;" strokecolor="white"/>
              </v:group>
            </w:pict>
          </mc:Fallback>
        </mc:AlternateContent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x-none"/>
        </w:rPr>
        <w:br w:type="page"/>
      </w: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eastAsia="x-none"/>
        </w:rPr>
        <w:lastRenderedPageBreak/>
        <w:tab/>
      </w:r>
      <w:r w:rsidRPr="000B6715"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  <w:t>Условные обозначения:</w:t>
      </w:r>
    </w:p>
    <w:p w:rsidR="000B6715" w:rsidRPr="000B6715" w:rsidRDefault="000B6715" w:rsidP="000B6715">
      <w:pPr>
        <w:spacing w:after="0" w:line="240" w:lineRule="auto"/>
        <w:ind w:left="60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45280" behindDoc="0" locked="0" layoutInCell="1" allowOverlap="1">
            <wp:simplePos x="0" y="0"/>
            <wp:positionH relativeFrom="column">
              <wp:posOffset>-13335</wp:posOffset>
            </wp:positionH>
            <wp:positionV relativeFrom="paragraph">
              <wp:posOffset>154940</wp:posOffset>
            </wp:positionV>
            <wp:extent cx="1026160" cy="5698490"/>
            <wp:effectExtent l="0" t="0" r="2540" b="0"/>
            <wp:wrapNone/>
            <wp:docPr id="584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6160" cy="56984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B6715" w:rsidRPr="000B6715" w:rsidRDefault="000B6715" w:rsidP="000B6715">
      <w:pPr>
        <w:spacing w:after="0" w:line="240" w:lineRule="auto"/>
        <w:ind w:left="60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ab/>
        <w:t xml:space="preserve">    Сообщение начальное</w:t>
      </w:r>
    </w:p>
    <w:p w:rsidR="000B6715" w:rsidRPr="000B6715" w:rsidRDefault="000B6715" w:rsidP="000B6715">
      <w:pPr>
        <w:spacing w:after="0" w:line="240" w:lineRule="auto"/>
        <w:ind w:left="60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600" w:firstLine="720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Сообщение завершающее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Сообщение промежуточное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ростое событие завершающее</w:t>
      </w: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tabs>
          <w:tab w:val="left" w:pos="1485"/>
        </w:tabs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Ошибка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10"/>
          <w:szCs w:val="10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Информационная система: Единая нотариальная информационная система (ЕНИС); Государственная база данных «Физические лица» (ГБД ФЛ)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роцесс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Условие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оток управления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оток сообщений</w:t>
      </w: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0B6715" w:rsidRPr="000B6715" w:rsidRDefault="000B6715" w:rsidP="000B6715">
      <w:pPr>
        <w:spacing w:after="0" w:line="240" w:lineRule="auto"/>
        <w:ind w:left="168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Электронный документ, предоставляемый конечному пользователю</w:t>
      </w:r>
    </w:p>
    <w:p w:rsidR="000B6715" w:rsidRDefault="000B6715" w:rsidP="000B6715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0B6715" w:rsidSect="000B6715">
          <w:pgSz w:w="16838" w:h="11906" w:orient="landscape" w:code="9"/>
          <w:pgMar w:top="907" w:right="1418" w:bottom="1474" w:left="1418" w:header="709" w:footer="709" w:gutter="0"/>
          <w:pgNumType w:start="1"/>
          <w:cols w:space="708"/>
          <w:titlePg/>
          <w:docGrid w:linePitch="360"/>
        </w:sectPr>
      </w:pPr>
    </w:p>
    <w:p w:rsidR="000B6715" w:rsidRPr="000B6715" w:rsidRDefault="000B6715" w:rsidP="000B6715">
      <w:pPr>
        <w:spacing w:after="0" w:line="240" w:lineRule="auto"/>
        <w:ind w:left="10206" w:right="-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bookmarkStart w:id="1" w:name="_GoBack"/>
      <w:bookmarkEnd w:id="1"/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риложение 1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регламенту государственной услуги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lastRenderedPageBreak/>
        <w:t>а</w:t>
      </w:r>
      <w:r w:rsidRPr="000B671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цензии, переоформление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,</w:t>
      </w:r>
    </w:p>
    <w:p w:rsidR="000B6715" w:rsidRPr="000B6715" w:rsidRDefault="000B6715" w:rsidP="000B6715">
      <w:pPr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ыдача дубликатов лиценз</w:t>
      </w: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lastRenderedPageBreak/>
        <w:t>ии</w:t>
      </w:r>
    </w:p>
    <w:p w:rsidR="000B6715" w:rsidRPr="000B6715" w:rsidRDefault="000B6715" w:rsidP="000B6715">
      <w:pPr>
        <w:tabs>
          <w:tab w:val="center" w:pos="11249"/>
          <w:tab w:val="right" w:pos="14002"/>
        </w:tabs>
        <w:spacing w:after="0" w:line="240" w:lineRule="auto"/>
        <w:ind w:left="1020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0B6715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 медицинскую деятельность</w:t>
      </w:r>
      <w:r w:rsidRPr="000B671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sectPr w:rsidR="000B6715" w:rsidRPr="000B67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01DB" w:rsidRDefault="00D101DB" w:rsidP="000B6715">
      <w:pPr>
        <w:spacing w:after="0" w:line="240" w:lineRule="auto"/>
      </w:pPr>
      <w:r>
        <w:separator/>
      </w:r>
    </w:p>
  </w:endnote>
  <w:endnote w:type="continuationSeparator" w:id="0">
    <w:p w:rsidR="00D101DB" w:rsidRDefault="00D101DB" w:rsidP="000B67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KZ Times New Roman">
    <w:altName w:val="Times New Roman"/>
    <w:charset w:val="CC"/>
    <w:family w:val="roman"/>
    <w:pitch w:val="variable"/>
    <w:sig w:usb0="00000001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01DB" w:rsidRDefault="00D101DB" w:rsidP="000B6715">
      <w:pPr>
        <w:spacing w:after="0" w:line="240" w:lineRule="auto"/>
      </w:pPr>
      <w:r>
        <w:separator/>
      </w:r>
    </w:p>
  </w:footnote>
  <w:footnote w:type="continuationSeparator" w:id="0">
    <w:p w:rsidR="00D101DB" w:rsidRDefault="00D101DB" w:rsidP="000B67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43F" w:rsidRDefault="00D101DB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7543F" w:rsidRDefault="00D101DB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43F" w:rsidRDefault="00D101DB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B6715">
      <w:rPr>
        <w:rStyle w:val="a6"/>
        <w:noProof/>
      </w:rPr>
      <w:t>12</w:t>
    </w:r>
    <w:r>
      <w:rPr>
        <w:rStyle w:val="a6"/>
      </w:rPr>
      <w:fldChar w:fldCharType="end"/>
    </w:r>
  </w:p>
  <w:p w:rsidR="00F7543F" w:rsidRDefault="00D101DB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6715" w:rsidRDefault="000B6715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B6715" w:rsidRDefault="000B6715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6715" w:rsidRDefault="000B6715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4</w:t>
    </w:r>
    <w:r>
      <w:rPr>
        <w:rStyle w:val="a6"/>
      </w:rPr>
      <w:fldChar w:fldCharType="end"/>
    </w:r>
  </w:p>
  <w:p w:rsidR="000B6715" w:rsidRDefault="000B6715">
    <w:pPr>
      <w:pStyle w:val="a4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6715" w:rsidRDefault="000B6715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B6715" w:rsidRDefault="000B6715">
    <w:pPr>
      <w:pStyle w:val="a4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6715" w:rsidRDefault="000B6715" w:rsidP="00D57D4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9</w:t>
    </w:r>
    <w:r>
      <w:rPr>
        <w:rStyle w:val="a6"/>
      </w:rPr>
      <w:fldChar w:fldCharType="end"/>
    </w:r>
  </w:p>
  <w:p w:rsidR="000B6715" w:rsidRDefault="000B671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228A9"/>
    <w:multiLevelType w:val="hybridMultilevel"/>
    <w:tmpl w:val="624685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837F12"/>
    <w:multiLevelType w:val="hybridMultilevel"/>
    <w:tmpl w:val="624685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F41822"/>
    <w:multiLevelType w:val="hybridMultilevel"/>
    <w:tmpl w:val="624685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0E3"/>
    <w:rsid w:val="000840E3"/>
    <w:rsid w:val="000B6715"/>
    <w:rsid w:val="00877C9A"/>
    <w:rsid w:val="00D10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B6715"/>
    <w:rPr>
      <w:rFonts w:ascii="Times New Roman" w:hAnsi="Times New Roman" w:cs="Times New Roman"/>
      <w:sz w:val="24"/>
      <w:szCs w:val="24"/>
    </w:rPr>
  </w:style>
  <w:style w:type="paragraph" w:styleId="a4">
    <w:name w:val="header"/>
    <w:basedOn w:val="a"/>
    <w:link w:val="a5"/>
    <w:rsid w:val="000B671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0B671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0B6715"/>
  </w:style>
  <w:style w:type="paragraph" w:styleId="a7">
    <w:name w:val="footer"/>
    <w:basedOn w:val="a"/>
    <w:link w:val="a8"/>
    <w:uiPriority w:val="99"/>
    <w:unhideWhenUsed/>
    <w:rsid w:val="000B67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B671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B6715"/>
    <w:rPr>
      <w:rFonts w:ascii="Times New Roman" w:hAnsi="Times New Roman" w:cs="Times New Roman"/>
      <w:sz w:val="24"/>
      <w:szCs w:val="24"/>
    </w:rPr>
  </w:style>
  <w:style w:type="paragraph" w:styleId="a4">
    <w:name w:val="header"/>
    <w:basedOn w:val="a"/>
    <w:link w:val="a5"/>
    <w:rsid w:val="000B671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0B671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0B6715"/>
  </w:style>
  <w:style w:type="paragraph" w:styleId="a7">
    <w:name w:val="footer"/>
    <w:basedOn w:val="a"/>
    <w:link w:val="a8"/>
    <w:uiPriority w:val="99"/>
    <w:unhideWhenUsed/>
    <w:rsid w:val="000B67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B67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jl:31064238.3%20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9.png"/><Relationship Id="rId39" Type="http://schemas.openxmlformats.org/officeDocument/2006/relationships/hyperlink" Target="jl:31064238.3%20" TargetMode="External"/><Relationship Id="rId21" Type="http://schemas.openxmlformats.org/officeDocument/2006/relationships/oleObject" Target="embeddings/oleObject1.bin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1.bin"/><Relationship Id="rId47" Type="http://schemas.openxmlformats.org/officeDocument/2006/relationships/oleObject" Target="embeddings/oleObject16.bin"/><Relationship Id="rId50" Type="http://schemas.openxmlformats.org/officeDocument/2006/relationships/hyperlink" Target="http://www.egov.kz" TargetMode="External"/><Relationship Id="rId55" Type="http://schemas.openxmlformats.org/officeDocument/2006/relationships/header" Target="header6.xml"/><Relationship Id="rId63" Type="http://schemas.openxmlformats.org/officeDocument/2006/relationships/oleObject" Target="embeddings/oleObject25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jl:31064238.3%20" TargetMode="External"/><Relationship Id="rId24" Type="http://schemas.openxmlformats.org/officeDocument/2006/relationships/image" Target="media/image7.png"/><Relationship Id="rId32" Type="http://schemas.openxmlformats.org/officeDocument/2006/relationships/oleObject" Target="embeddings/oleObject8.bin"/><Relationship Id="rId37" Type="http://schemas.openxmlformats.org/officeDocument/2006/relationships/hyperlink" Target="http://www.egov.kz" TargetMode="External"/><Relationship Id="rId40" Type="http://schemas.openxmlformats.org/officeDocument/2006/relationships/header" Target="header3.xml"/><Relationship Id="rId45" Type="http://schemas.openxmlformats.org/officeDocument/2006/relationships/oleObject" Target="embeddings/oleObject14.bin"/><Relationship Id="rId53" Type="http://schemas.openxmlformats.org/officeDocument/2006/relationships/hyperlink" Target="jl:31064238.3%20" TargetMode="External"/><Relationship Id="rId58" Type="http://schemas.openxmlformats.org/officeDocument/2006/relationships/oleObject" Target="embeddings/oleObject20.bin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image" Target="media/image6.png"/><Relationship Id="rId28" Type="http://schemas.openxmlformats.org/officeDocument/2006/relationships/oleObject" Target="embeddings/oleObject4.bin"/><Relationship Id="rId36" Type="http://schemas.openxmlformats.org/officeDocument/2006/relationships/hyperlink" Target="http://www.elicense.kz" TargetMode="External"/><Relationship Id="rId49" Type="http://schemas.openxmlformats.org/officeDocument/2006/relationships/hyperlink" Target="http://www.elicense.kz" TargetMode="External"/><Relationship Id="rId57" Type="http://schemas.openxmlformats.org/officeDocument/2006/relationships/oleObject" Target="embeddings/oleObject19.bin"/><Relationship Id="rId61" Type="http://schemas.openxmlformats.org/officeDocument/2006/relationships/oleObject" Target="embeddings/oleObject23.bin"/><Relationship Id="rId10" Type="http://schemas.openxmlformats.org/officeDocument/2006/relationships/hyperlink" Target="http://www.egov.kz" TargetMode="External"/><Relationship Id="rId19" Type="http://schemas.openxmlformats.org/officeDocument/2006/relationships/image" Target="media/image4.png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3.bin"/><Relationship Id="rId52" Type="http://schemas.openxmlformats.org/officeDocument/2006/relationships/hyperlink" Target="jl:31064238.3%20" TargetMode="External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7.bin"/><Relationship Id="rId4" Type="http://schemas.microsoft.com/office/2007/relationships/stylesWithEffects" Target="stylesWithEffects.xml"/><Relationship Id="rId9" Type="http://schemas.openxmlformats.org/officeDocument/2006/relationships/hyperlink" Target="http://www.elicense.kz" TargetMode="External"/><Relationship Id="rId14" Type="http://schemas.openxmlformats.org/officeDocument/2006/relationships/header" Target="header1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3.bin"/><Relationship Id="rId30" Type="http://schemas.openxmlformats.org/officeDocument/2006/relationships/oleObject" Target="embeddings/oleObject6.bin"/><Relationship Id="rId35" Type="http://schemas.openxmlformats.org/officeDocument/2006/relationships/image" Target="media/image10.png"/><Relationship Id="rId43" Type="http://schemas.openxmlformats.org/officeDocument/2006/relationships/oleObject" Target="embeddings/oleObject12.bin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18.bin"/><Relationship Id="rId64" Type="http://schemas.openxmlformats.org/officeDocument/2006/relationships/oleObject" Target="embeddings/oleObject26.bin"/><Relationship Id="rId8" Type="http://schemas.openxmlformats.org/officeDocument/2006/relationships/endnotes" Target="endnotes.xml"/><Relationship Id="rId51" Type="http://schemas.openxmlformats.org/officeDocument/2006/relationships/hyperlink" Target="jl:31064238.3%20" TargetMode="External"/><Relationship Id="rId3" Type="http://schemas.openxmlformats.org/officeDocument/2006/relationships/styles" Target="styles.xml"/><Relationship Id="rId12" Type="http://schemas.openxmlformats.org/officeDocument/2006/relationships/hyperlink" Target="jl:31064238.3%20" TargetMode="External"/><Relationship Id="rId17" Type="http://schemas.openxmlformats.org/officeDocument/2006/relationships/image" Target="media/image2.png"/><Relationship Id="rId25" Type="http://schemas.openxmlformats.org/officeDocument/2006/relationships/image" Target="media/image8.png"/><Relationship Id="rId33" Type="http://schemas.openxmlformats.org/officeDocument/2006/relationships/oleObject" Target="embeddings/oleObject9.bin"/><Relationship Id="rId38" Type="http://schemas.openxmlformats.org/officeDocument/2006/relationships/hyperlink" Target="jl:31064238.3%20" TargetMode="External"/><Relationship Id="rId46" Type="http://schemas.openxmlformats.org/officeDocument/2006/relationships/oleObject" Target="embeddings/oleObject15.bin"/><Relationship Id="rId59" Type="http://schemas.openxmlformats.org/officeDocument/2006/relationships/oleObject" Target="embeddings/oleObject21.bin"/><Relationship Id="rId67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header" Target="header4.xml"/><Relationship Id="rId54" Type="http://schemas.openxmlformats.org/officeDocument/2006/relationships/header" Target="header5.xml"/><Relationship Id="rId62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6A9BF9-82BE-4194-A4BB-EE8E76DC08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0</Pages>
  <Words>7718</Words>
  <Characters>43999</Characters>
  <Application>Microsoft Office Word</Application>
  <DocSecurity>0</DocSecurity>
  <Lines>366</Lines>
  <Paragraphs>103</Paragraphs>
  <ScaleCrop>false</ScaleCrop>
  <Company/>
  <LinksUpToDate>false</LinksUpToDate>
  <CharactersWithSpaces>51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lenova</dc:creator>
  <cp:keywords/>
  <dc:description/>
  <cp:lastModifiedBy>tlenova</cp:lastModifiedBy>
  <cp:revision>2</cp:revision>
  <dcterms:created xsi:type="dcterms:W3CDTF">2014-09-25T10:44:00Z</dcterms:created>
  <dcterms:modified xsi:type="dcterms:W3CDTF">2014-09-25T10:53:00Z</dcterms:modified>
</cp:coreProperties>
</file>